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02FA761" w14:textId="6325F204" w:rsidR="0024435F" w:rsidRPr="0024435F" w:rsidRDefault="0024435F" w:rsidP="0024435F">
      <w:pPr>
        <w:pStyle w:val="a7"/>
        <w:rPr>
          <w:rFonts w:ascii="黑体" w:eastAsia="黑体" w:hAnsi="黑体"/>
          <w:sz w:val="52"/>
          <w:szCs w:val="52"/>
        </w:rPr>
      </w:pPr>
      <w:bookmarkStart w:id="0" w:name="_Toc61002771"/>
      <w:r w:rsidRPr="0024435F">
        <w:rPr>
          <w:rFonts w:ascii="黑体" w:eastAsia="黑体" w:hAnsi="黑体" w:hint="eastAsia"/>
          <w:sz w:val="52"/>
          <w:szCs w:val="52"/>
        </w:rPr>
        <w:t>分布式机群管理系统实验报告</w:t>
      </w:r>
      <w:bookmarkEnd w:id="0"/>
    </w:p>
    <w:p w14:paraId="41C2756B" w14:textId="5C1F6E46" w:rsidR="0024435F" w:rsidRDefault="0024435F" w:rsidP="0024435F"/>
    <w:p w14:paraId="3CD65C8E" w14:textId="06A9875C" w:rsidR="0024435F" w:rsidRDefault="0024435F" w:rsidP="0024435F"/>
    <w:p w14:paraId="30BA8ABF" w14:textId="347AFD21" w:rsidR="0024435F" w:rsidRDefault="0024435F" w:rsidP="0024435F"/>
    <w:p w14:paraId="6D4DA28B" w14:textId="56619A3E" w:rsidR="0024435F" w:rsidRDefault="0024435F" w:rsidP="0024435F"/>
    <w:p w14:paraId="79671E27" w14:textId="03FCB203" w:rsidR="0024435F" w:rsidRDefault="0024435F" w:rsidP="0024435F"/>
    <w:p w14:paraId="1045C9AD" w14:textId="77777777" w:rsidR="0024435F" w:rsidRDefault="0024435F" w:rsidP="0024435F"/>
    <w:p w14:paraId="0FABC64F" w14:textId="4BE37ADF" w:rsidR="0024435F" w:rsidRDefault="0024435F" w:rsidP="0024435F"/>
    <w:p w14:paraId="70EDA35C" w14:textId="77777777" w:rsidR="0024435F" w:rsidRPr="0024435F" w:rsidRDefault="0024435F" w:rsidP="0024435F"/>
    <w:p w14:paraId="54D89B81" w14:textId="53184207" w:rsidR="0024435F" w:rsidRDefault="0024435F" w:rsidP="0024435F">
      <w:pPr>
        <w:jc w:val="center"/>
        <w:rPr>
          <w:u w:val="single"/>
        </w:rPr>
      </w:pPr>
      <w:r w:rsidRPr="0024435F">
        <w:rPr>
          <w:rFonts w:hint="eastAsia"/>
          <w:b/>
          <w:bCs/>
        </w:rPr>
        <w:t>小组成员</w:t>
      </w:r>
      <w:r w:rsidRPr="0024435F">
        <w:rPr>
          <w:rFonts w:hint="eastAsia"/>
          <w:b/>
          <w:bCs/>
        </w:rPr>
        <w:t>:</w:t>
      </w:r>
    </w:p>
    <w:p w14:paraId="64A9E207" w14:textId="1275A50C" w:rsidR="0024435F" w:rsidRDefault="0024435F" w:rsidP="0024435F">
      <w:pPr>
        <w:jc w:val="center"/>
        <w:rPr>
          <w:u w:val="single"/>
        </w:rPr>
      </w:pPr>
      <w:r>
        <w:rPr>
          <w:rFonts w:hint="eastAsia"/>
          <w:u w:val="single"/>
        </w:rPr>
        <w:t>SA</w:t>
      </w:r>
      <w:r>
        <w:rPr>
          <w:u w:val="single"/>
        </w:rPr>
        <w:t xml:space="preserve">20225085 </w:t>
      </w:r>
      <w:r>
        <w:rPr>
          <w:rFonts w:hint="eastAsia"/>
          <w:u w:val="single"/>
        </w:rPr>
        <w:t>朱志儒</w:t>
      </w:r>
    </w:p>
    <w:p w14:paraId="464976AE" w14:textId="1C33CE56" w:rsidR="0024435F" w:rsidRDefault="0024435F" w:rsidP="0024435F">
      <w:pPr>
        <w:jc w:val="center"/>
        <w:rPr>
          <w:u w:val="single"/>
        </w:rPr>
      </w:pPr>
      <w:r>
        <w:rPr>
          <w:rFonts w:hint="eastAsia"/>
          <w:u w:val="single"/>
        </w:rPr>
        <w:t>SA</w:t>
      </w:r>
      <w:r>
        <w:rPr>
          <w:u w:val="single"/>
        </w:rPr>
        <w:t xml:space="preserve">20225084 </w:t>
      </w:r>
      <w:r>
        <w:rPr>
          <w:rFonts w:hint="eastAsia"/>
          <w:u w:val="single"/>
        </w:rPr>
        <w:t>朱康乐</w:t>
      </w:r>
    </w:p>
    <w:p w14:paraId="0A7F7E8E" w14:textId="18A9D47A" w:rsidR="0024435F" w:rsidRDefault="0024435F" w:rsidP="0024435F">
      <w:pPr>
        <w:jc w:val="center"/>
      </w:pPr>
      <w:r>
        <w:rPr>
          <w:rFonts w:hint="eastAsia"/>
          <w:u w:val="single"/>
        </w:rPr>
        <w:t>SA</w:t>
      </w:r>
      <w:r>
        <w:rPr>
          <w:u w:val="single"/>
        </w:rPr>
        <w:t xml:space="preserve">20225087 </w:t>
      </w:r>
      <w:r>
        <w:rPr>
          <w:rFonts w:hint="eastAsia"/>
          <w:u w:val="single"/>
        </w:rPr>
        <w:t>邹绍强</w:t>
      </w:r>
    </w:p>
    <w:p w14:paraId="79E3681F" w14:textId="241E56D6" w:rsidR="0024435F" w:rsidRDefault="0024435F" w:rsidP="0024435F"/>
    <w:p w14:paraId="79847199" w14:textId="6907057F" w:rsidR="0024435F" w:rsidRDefault="0024435F" w:rsidP="0024435F"/>
    <w:p w14:paraId="4D6AD059" w14:textId="15C7BFCD" w:rsidR="0024435F" w:rsidRDefault="0024435F" w:rsidP="0024435F"/>
    <w:p w14:paraId="1854BF15" w14:textId="77777777" w:rsidR="0024435F" w:rsidRDefault="0024435F" w:rsidP="0024435F"/>
    <w:p w14:paraId="46AD68C2" w14:textId="77777777" w:rsidR="00557824" w:rsidRDefault="00557824" w:rsidP="0024435F">
      <w:pPr>
        <w:sectPr w:rsidR="00557824" w:rsidSect="006669CC">
          <w:pgSz w:w="11906" w:h="16838"/>
          <w:pgMar w:top="1418" w:right="1418" w:bottom="1418" w:left="1418" w:header="851" w:footer="992" w:gutter="0"/>
          <w:cols w:space="425"/>
          <w:docGrid w:type="lines" w:linePitch="326"/>
        </w:sectPr>
      </w:pPr>
    </w:p>
    <w:p w14:paraId="22373BEB" w14:textId="1D043D39" w:rsidR="0024435F" w:rsidRDefault="0024435F" w:rsidP="0024435F"/>
    <w:p w14:paraId="30DE5527" w14:textId="063335AA" w:rsidR="0024435F" w:rsidRDefault="0024435F">
      <w:pPr>
        <w:widowControl/>
        <w:jc w:val="left"/>
      </w:pPr>
      <w:r>
        <w:br w:type="page"/>
      </w:r>
    </w:p>
    <w:p w14:paraId="31600991" w14:textId="57063BA5" w:rsidR="00420913" w:rsidRDefault="00420913" w:rsidP="00420913">
      <w:pPr>
        <w:pStyle w:val="a7"/>
      </w:pPr>
      <w:bookmarkStart w:id="1" w:name="_Toc61002772"/>
      <w:r>
        <w:rPr>
          <w:rFonts w:hint="eastAsia"/>
        </w:rPr>
        <w:lastRenderedPageBreak/>
        <w:t>目录</w:t>
      </w:r>
      <w:bookmarkEnd w:id="1"/>
    </w:p>
    <w:p w14:paraId="40AB5787" w14:textId="305F97BB" w:rsidR="007A760E" w:rsidRDefault="00420913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r>
        <w:fldChar w:fldCharType="begin"/>
      </w:r>
      <w:r>
        <w:instrText xml:space="preserve"> TOC \o "2-4" \h \z \t "</w:instrText>
      </w:r>
      <w:r>
        <w:instrText>标题</w:instrText>
      </w:r>
      <w:r>
        <w:instrText xml:space="preserve"> 1,1" </w:instrText>
      </w:r>
      <w:r>
        <w:fldChar w:fldCharType="separate"/>
      </w:r>
      <w:hyperlink w:anchor="_Toc61023101" w:history="1">
        <w:r w:rsidR="007A760E" w:rsidRPr="00CF59F3">
          <w:rPr>
            <w:rStyle w:val="ad"/>
            <w:noProof/>
          </w:rPr>
          <w:t xml:space="preserve">1 </w:t>
        </w:r>
        <w:r w:rsidR="007A760E" w:rsidRPr="00CF59F3">
          <w:rPr>
            <w:rStyle w:val="ad"/>
            <w:noProof/>
          </w:rPr>
          <w:t>可行性分析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01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</w:t>
        </w:r>
        <w:r w:rsidR="007A760E">
          <w:rPr>
            <w:noProof/>
            <w:webHidden/>
          </w:rPr>
          <w:fldChar w:fldCharType="end"/>
        </w:r>
      </w:hyperlink>
    </w:p>
    <w:p w14:paraId="0849B6EE" w14:textId="6AA1E1C7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02" w:history="1">
        <w:r w:rsidR="007A760E" w:rsidRPr="00CF59F3">
          <w:rPr>
            <w:rStyle w:val="ad"/>
            <w:noProof/>
          </w:rPr>
          <w:t xml:space="preserve">1.1 </w:t>
        </w:r>
        <w:r w:rsidR="007A760E" w:rsidRPr="00CF59F3">
          <w:rPr>
            <w:rStyle w:val="ad"/>
            <w:noProof/>
          </w:rPr>
          <w:t>技术可行性分析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02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</w:t>
        </w:r>
        <w:r w:rsidR="007A760E">
          <w:rPr>
            <w:noProof/>
            <w:webHidden/>
          </w:rPr>
          <w:fldChar w:fldCharType="end"/>
        </w:r>
      </w:hyperlink>
    </w:p>
    <w:p w14:paraId="0EFB769F" w14:textId="6A4F4C5D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03" w:history="1">
        <w:r w:rsidR="007A760E" w:rsidRPr="00CF59F3">
          <w:rPr>
            <w:rStyle w:val="ad"/>
            <w:noProof/>
          </w:rPr>
          <w:t xml:space="preserve">1.1.1 </w:t>
        </w:r>
        <w:r w:rsidR="007A760E" w:rsidRPr="00CF59F3">
          <w:rPr>
            <w:rStyle w:val="ad"/>
            <w:noProof/>
          </w:rPr>
          <w:t>前端技术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03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</w:t>
        </w:r>
        <w:r w:rsidR="007A760E">
          <w:rPr>
            <w:noProof/>
            <w:webHidden/>
          </w:rPr>
          <w:fldChar w:fldCharType="end"/>
        </w:r>
      </w:hyperlink>
    </w:p>
    <w:p w14:paraId="6002610A" w14:textId="17183A48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04" w:history="1">
        <w:r w:rsidR="007A760E" w:rsidRPr="00CF59F3">
          <w:rPr>
            <w:rStyle w:val="ad"/>
            <w:noProof/>
          </w:rPr>
          <w:t xml:space="preserve">1.1.2 </w:t>
        </w:r>
        <w:r w:rsidR="007A760E" w:rsidRPr="00CF59F3">
          <w:rPr>
            <w:rStyle w:val="ad"/>
            <w:noProof/>
          </w:rPr>
          <w:t>后端技术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04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</w:t>
        </w:r>
        <w:r w:rsidR="007A760E">
          <w:rPr>
            <w:noProof/>
            <w:webHidden/>
          </w:rPr>
          <w:fldChar w:fldCharType="end"/>
        </w:r>
      </w:hyperlink>
    </w:p>
    <w:p w14:paraId="5651AE13" w14:textId="7E961E2B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05" w:history="1">
        <w:r w:rsidR="007A760E" w:rsidRPr="00CF59F3">
          <w:rPr>
            <w:rStyle w:val="ad"/>
            <w:noProof/>
          </w:rPr>
          <w:t xml:space="preserve">1.2 </w:t>
        </w:r>
        <w:r w:rsidR="007A760E" w:rsidRPr="00CF59F3">
          <w:rPr>
            <w:rStyle w:val="ad"/>
            <w:noProof/>
          </w:rPr>
          <w:t>经济可行性分析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05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</w:t>
        </w:r>
        <w:r w:rsidR="007A760E">
          <w:rPr>
            <w:noProof/>
            <w:webHidden/>
          </w:rPr>
          <w:fldChar w:fldCharType="end"/>
        </w:r>
      </w:hyperlink>
    </w:p>
    <w:p w14:paraId="168FE8E5" w14:textId="00A9DE7B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06" w:history="1">
        <w:r w:rsidR="007A760E" w:rsidRPr="00CF59F3">
          <w:rPr>
            <w:rStyle w:val="ad"/>
            <w:noProof/>
          </w:rPr>
          <w:t xml:space="preserve">1.3 </w:t>
        </w:r>
        <w:r w:rsidR="007A760E" w:rsidRPr="00CF59F3">
          <w:rPr>
            <w:rStyle w:val="ad"/>
            <w:noProof/>
          </w:rPr>
          <w:t>时间可行性分析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06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</w:t>
        </w:r>
        <w:r w:rsidR="007A760E">
          <w:rPr>
            <w:noProof/>
            <w:webHidden/>
          </w:rPr>
          <w:fldChar w:fldCharType="end"/>
        </w:r>
      </w:hyperlink>
    </w:p>
    <w:p w14:paraId="29E65270" w14:textId="6900CD5B" w:rsidR="007A760E" w:rsidRDefault="00C2756B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hyperlink w:anchor="_Toc61023107" w:history="1">
        <w:r w:rsidR="007A760E" w:rsidRPr="00CF59F3">
          <w:rPr>
            <w:rStyle w:val="ad"/>
            <w:noProof/>
          </w:rPr>
          <w:t xml:space="preserve">2 </w:t>
        </w:r>
        <w:r w:rsidR="007A760E" w:rsidRPr="00CF59F3">
          <w:rPr>
            <w:rStyle w:val="ad"/>
            <w:noProof/>
          </w:rPr>
          <w:t>实验简介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07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</w:t>
        </w:r>
        <w:r w:rsidR="007A760E">
          <w:rPr>
            <w:noProof/>
            <w:webHidden/>
          </w:rPr>
          <w:fldChar w:fldCharType="end"/>
        </w:r>
      </w:hyperlink>
    </w:p>
    <w:p w14:paraId="03F563D7" w14:textId="685C8304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08" w:history="1">
        <w:r w:rsidR="007A760E" w:rsidRPr="00CF59F3">
          <w:rPr>
            <w:rStyle w:val="ad"/>
            <w:noProof/>
          </w:rPr>
          <w:t xml:space="preserve">2.1 </w:t>
        </w:r>
        <w:r w:rsidR="007A760E" w:rsidRPr="00CF59F3">
          <w:rPr>
            <w:rStyle w:val="ad"/>
            <w:noProof/>
          </w:rPr>
          <w:t>实验目的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08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</w:t>
        </w:r>
        <w:r w:rsidR="007A760E">
          <w:rPr>
            <w:noProof/>
            <w:webHidden/>
          </w:rPr>
          <w:fldChar w:fldCharType="end"/>
        </w:r>
      </w:hyperlink>
    </w:p>
    <w:p w14:paraId="7803D7B7" w14:textId="5AEFEFE2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09" w:history="1">
        <w:r w:rsidR="007A760E" w:rsidRPr="00CF59F3">
          <w:rPr>
            <w:rStyle w:val="ad"/>
            <w:noProof/>
          </w:rPr>
          <w:t xml:space="preserve">2.2 </w:t>
        </w:r>
        <w:r w:rsidR="007A760E" w:rsidRPr="00CF59F3">
          <w:rPr>
            <w:rStyle w:val="ad"/>
            <w:noProof/>
          </w:rPr>
          <w:t>实验内容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09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</w:t>
        </w:r>
        <w:r w:rsidR="007A760E">
          <w:rPr>
            <w:noProof/>
            <w:webHidden/>
          </w:rPr>
          <w:fldChar w:fldCharType="end"/>
        </w:r>
      </w:hyperlink>
    </w:p>
    <w:p w14:paraId="4677728E" w14:textId="3654A401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10" w:history="1">
        <w:r w:rsidR="007A760E" w:rsidRPr="00CF59F3">
          <w:rPr>
            <w:rStyle w:val="ad"/>
            <w:noProof/>
          </w:rPr>
          <w:t xml:space="preserve">2.3 </w:t>
        </w:r>
        <w:r w:rsidR="007A760E" w:rsidRPr="00CF59F3">
          <w:rPr>
            <w:rStyle w:val="ad"/>
            <w:noProof/>
          </w:rPr>
          <w:t>实验结构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10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</w:t>
        </w:r>
        <w:r w:rsidR="007A760E">
          <w:rPr>
            <w:noProof/>
            <w:webHidden/>
          </w:rPr>
          <w:fldChar w:fldCharType="end"/>
        </w:r>
      </w:hyperlink>
    </w:p>
    <w:p w14:paraId="6F727ACA" w14:textId="29985495" w:rsidR="007A760E" w:rsidRDefault="00C2756B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hyperlink w:anchor="_Toc61023111" w:history="1">
        <w:r w:rsidR="007A760E" w:rsidRPr="00CF59F3">
          <w:rPr>
            <w:rStyle w:val="ad"/>
            <w:noProof/>
          </w:rPr>
          <w:t xml:space="preserve">3 </w:t>
        </w:r>
        <w:r w:rsidR="007A760E" w:rsidRPr="00CF59F3">
          <w:rPr>
            <w:rStyle w:val="ad"/>
            <w:noProof/>
          </w:rPr>
          <w:t>需求分析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11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3</w:t>
        </w:r>
        <w:r w:rsidR="007A760E">
          <w:rPr>
            <w:noProof/>
            <w:webHidden/>
          </w:rPr>
          <w:fldChar w:fldCharType="end"/>
        </w:r>
      </w:hyperlink>
    </w:p>
    <w:p w14:paraId="15DD82FC" w14:textId="11D892CF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12" w:history="1">
        <w:r w:rsidR="007A760E" w:rsidRPr="00CF59F3">
          <w:rPr>
            <w:rStyle w:val="ad"/>
            <w:noProof/>
          </w:rPr>
          <w:t xml:space="preserve">3.1 </w:t>
        </w:r>
        <w:r w:rsidR="007A760E" w:rsidRPr="00CF59F3">
          <w:rPr>
            <w:rStyle w:val="ad"/>
            <w:noProof/>
          </w:rPr>
          <w:t>导出需求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12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3</w:t>
        </w:r>
        <w:r w:rsidR="007A760E">
          <w:rPr>
            <w:noProof/>
            <w:webHidden/>
          </w:rPr>
          <w:fldChar w:fldCharType="end"/>
        </w:r>
      </w:hyperlink>
    </w:p>
    <w:p w14:paraId="6DF6AABA" w14:textId="11A3FE13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13" w:history="1">
        <w:r w:rsidR="007A760E" w:rsidRPr="00CF59F3">
          <w:rPr>
            <w:rStyle w:val="ad"/>
            <w:noProof/>
          </w:rPr>
          <w:t xml:space="preserve">3.2 </w:t>
        </w:r>
        <w:r w:rsidR="007A760E" w:rsidRPr="00CF59F3">
          <w:rPr>
            <w:rStyle w:val="ad"/>
            <w:noProof/>
          </w:rPr>
          <w:t>分析建模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13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4</w:t>
        </w:r>
        <w:r w:rsidR="007A760E">
          <w:rPr>
            <w:noProof/>
            <w:webHidden/>
          </w:rPr>
          <w:fldChar w:fldCharType="end"/>
        </w:r>
      </w:hyperlink>
    </w:p>
    <w:p w14:paraId="2B008FB7" w14:textId="1E5A1F9C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14" w:history="1">
        <w:r w:rsidR="007A760E" w:rsidRPr="00CF59F3">
          <w:rPr>
            <w:rStyle w:val="ad"/>
            <w:noProof/>
          </w:rPr>
          <w:t xml:space="preserve">3.2.1 </w:t>
        </w:r>
        <w:r w:rsidR="007A760E" w:rsidRPr="00CF59F3">
          <w:rPr>
            <w:rStyle w:val="ad"/>
            <w:noProof/>
          </w:rPr>
          <w:t>用例视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14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4</w:t>
        </w:r>
        <w:r w:rsidR="007A760E">
          <w:rPr>
            <w:noProof/>
            <w:webHidden/>
          </w:rPr>
          <w:fldChar w:fldCharType="end"/>
        </w:r>
      </w:hyperlink>
    </w:p>
    <w:p w14:paraId="4F9639EB" w14:textId="6A6FBA1F" w:rsidR="007A760E" w:rsidRDefault="00C2756B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23115" w:history="1">
        <w:r w:rsidR="007A760E" w:rsidRPr="00CF59F3">
          <w:rPr>
            <w:rStyle w:val="ad"/>
            <w:noProof/>
          </w:rPr>
          <w:t xml:space="preserve">3.2.1.1 </w:t>
        </w:r>
        <w:r w:rsidR="007A760E" w:rsidRPr="00CF59F3">
          <w:rPr>
            <w:rStyle w:val="ad"/>
            <w:noProof/>
          </w:rPr>
          <w:t>用例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15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4</w:t>
        </w:r>
        <w:r w:rsidR="007A760E">
          <w:rPr>
            <w:noProof/>
            <w:webHidden/>
          </w:rPr>
          <w:fldChar w:fldCharType="end"/>
        </w:r>
      </w:hyperlink>
    </w:p>
    <w:p w14:paraId="5138CF6D" w14:textId="2C5BBBEA" w:rsidR="007A760E" w:rsidRDefault="00C2756B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23116" w:history="1">
        <w:r w:rsidR="007A760E" w:rsidRPr="00CF59F3">
          <w:rPr>
            <w:rStyle w:val="ad"/>
            <w:noProof/>
          </w:rPr>
          <w:t xml:space="preserve">3.2.1.2 </w:t>
        </w:r>
        <w:r w:rsidR="007A760E" w:rsidRPr="00CF59F3">
          <w:rPr>
            <w:rStyle w:val="ad"/>
            <w:noProof/>
          </w:rPr>
          <w:t>查看说明用例描述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16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4</w:t>
        </w:r>
        <w:r w:rsidR="007A760E">
          <w:rPr>
            <w:noProof/>
            <w:webHidden/>
          </w:rPr>
          <w:fldChar w:fldCharType="end"/>
        </w:r>
      </w:hyperlink>
    </w:p>
    <w:p w14:paraId="0B7A6763" w14:textId="4E7D6640" w:rsidR="007A760E" w:rsidRDefault="00C2756B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23117" w:history="1">
        <w:r w:rsidR="007A760E" w:rsidRPr="00CF59F3">
          <w:rPr>
            <w:rStyle w:val="ad"/>
            <w:noProof/>
          </w:rPr>
          <w:t xml:space="preserve">3.2.1.3 </w:t>
        </w:r>
        <w:r w:rsidR="007A760E" w:rsidRPr="00CF59F3">
          <w:rPr>
            <w:rStyle w:val="ad"/>
            <w:noProof/>
          </w:rPr>
          <w:t>配置管理用例描述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17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5</w:t>
        </w:r>
        <w:r w:rsidR="007A760E">
          <w:rPr>
            <w:noProof/>
            <w:webHidden/>
          </w:rPr>
          <w:fldChar w:fldCharType="end"/>
        </w:r>
      </w:hyperlink>
    </w:p>
    <w:p w14:paraId="71DCEBD2" w14:textId="672C4503" w:rsidR="007A760E" w:rsidRDefault="00C2756B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23118" w:history="1">
        <w:r w:rsidR="007A760E" w:rsidRPr="00CF59F3">
          <w:rPr>
            <w:rStyle w:val="ad"/>
            <w:noProof/>
          </w:rPr>
          <w:t xml:space="preserve">3.2.1.4 </w:t>
        </w:r>
        <w:r w:rsidR="007A760E" w:rsidRPr="00CF59F3">
          <w:rPr>
            <w:rStyle w:val="ad"/>
            <w:noProof/>
          </w:rPr>
          <w:t>浏览节点信息用例描述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18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5</w:t>
        </w:r>
        <w:r w:rsidR="007A760E">
          <w:rPr>
            <w:noProof/>
            <w:webHidden/>
          </w:rPr>
          <w:fldChar w:fldCharType="end"/>
        </w:r>
      </w:hyperlink>
    </w:p>
    <w:p w14:paraId="434FD398" w14:textId="2678EE1B" w:rsidR="007A760E" w:rsidRDefault="00C2756B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23119" w:history="1">
        <w:r w:rsidR="007A760E" w:rsidRPr="00CF59F3">
          <w:rPr>
            <w:rStyle w:val="ad"/>
            <w:noProof/>
          </w:rPr>
          <w:t xml:space="preserve">3.2.1.5 </w:t>
        </w:r>
        <w:r w:rsidR="007A760E" w:rsidRPr="00CF59F3">
          <w:rPr>
            <w:rStyle w:val="ad"/>
            <w:noProof/>
          </w:rPr>
          <w:t>节点实时状态浏览用例描述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19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5</w:t>
        </w:r>
        <w:r w:rsidR="007A760E">
          <w:rPr>
            <w:noProof/>
            <w:webHidden/>
          </w:rPr>
          <w:fldChar w:fldCharType="end"/>
        </w:r>
      </w:hyperlink>
    </w:p>
    <w:p w14:paraId="6875553E" w14:textId="3C1133E7" w:rsidR="007A760E" w:rsidRDefault="00C2756B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23120" w:history="1">
        <w:r w:rsidR="007A760E" w:rsidRPr="00CF59F3">
          <w:rPr>
            <w:rStyle w:val="ad"/>
            <w:noProof/>
          </w:rPr>
          <w:t xml:space="preserve">3.2.1.6 </w:t>
        </w:r>
        <w:r w:rsidR="007A760E" w:rsidRPr="00CF59F3">
          <w:rPr>
            <w:rStyle w:val="ad"/>
            <w:noProof/>
          </w:rPr>
          <w:t>节点历史状态浏览用例描述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20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6</w:t>
        </w:r>
        <w:r w:rsidR="007A760E">
          <w:rPr>
            <w:noProof/>
            <w:webHidden/>
          </w:rPr>
          <w:fldChar w:fldCharType="end"/>
        </w:r>
      </w:hyperlink>
    </w:p>
    <w:p w14:paraId="7854225B" w14:textId="2F865059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21" w:history="1">
        <w:r w:rsidR="007A760E" w:rsidRPr="00CF59F3">
          <w:rPr>
            <w:rStyle w:val="ad"/>
            <w:noProof/>
          </w:rPr>
          <w:t xml:space="preserve">3.2.2 </w:t>
        </w:r>
        <w:r w:rsidR="007A760E" w:rsidRPr="00CF59F3">
          <w:rPr>
            <w:rStyle w:val="ad"/>
            <w:noProof/>
          </w:rPr>
          <w:t>逻辑视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21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6</w:t>
        </w:r>
        <w:r w:rsidR="007A760E">
          <w:rPr>
            <w:noProof/>
            <w:webHidden/>
          </w:rPr>
          <w:fldChar w:fldCharType="end"/>
        </w:r>
      </w:hyperlink>
    </w:p>
    <w:p w14:paraId="4EB70068" w14:textId="791E358B" w:rsidR="007A760E" w:rsidRDefault="00C2756B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23122" w:history="1">
        <w:r w:rsidR="007A760E" w:rsidRPr="00CF59F3">
          <w:rPr>
            <w:rStyle w:val="ad"/>
            <w:noProof/>
          </w:rPr>
          <w:t xml:space="preserve">3.2.2.1 </w:t>
        </w:r>
        <w:r w:rsidR="007A760E" w:rsidRPr="00CF59F3">
          <w:rPr>
            <w:rStyle w:val="ad"/>
            <w:noProof/>
          </w:rPr>
          <w:t>静态</w:t>
        </w:r>
        <w:r w:rsidR="007A760E" w:rsidRPr="00CF59F3">
          <w:rPr>
            <w:rStyle w:val="ad"/>
            <w:noProof/>
          </w:rPr>
          <w:t>-</w:t>
        </w:r>
        <w:r w:rsidR="007A760E" w:rsidRPr="00CF59F3">
          <w:rPr>
            <w:rStyle w:val="ad"/>
            <w:noProof/>
          </w:rPr>
          <w:t>类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22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6</w:t>
        </w:r>
        <w:r w:rsidR="007A760E">
          <w:rPr>
            <w:noProof/>
            <w:webHidden/>
          </w:rPr>
          <w:fldChar w:fldCharType="end"/>
        </w:r>
      </w:hyperlink>
    </w:p>
    <w:p w14:paraId="5D977FA7" w14:textId="48B70696" w:rsidR="007A760E" w:rsidRDefault="00C2756B">
      <w:pPr>
        <w:pStyle w:val="TOC4"/>
        <w:tabs>
          <w:tab w:val="right" w:leader="dot" w:pos="9060"/>
        </w:tabs>
        <w:ind w:left="1440"/>
        <w:rPr>
          <w:rFonts w:asciiTheme="minorHAnsi" w:eastAsiaTheme="minorEastAsia" w:hAnsiTheme="minorHAnsi"/>
          <w:noProof/>
          <w:sz w:val="21"/>
        </w:rPr>
      </w:pPr>
      <w:hyperlink w:anchor="_Toc61023123" w:history="1">
        <w:r w:rsidR="007A760E" w:rsidRPr="00CF59F3">
          <w:rPr>
            <w:rStyle w:val="ad"/>
            <w:noProof/>
          </w:rPr>
          <w:t xml:space="preserve">3.2.2.2 </w:t>
        </w:r>
        <w:r w:rsidR="007A760E" w:rsidRPr="00CF59F3">
          <w:rPr>
            <w:rStyle w:val="ad"/>
            <w:noProof/>
          </w:rPr>
          <w:t>动态</w:t>
        </w:r>
        <w:r w:rsidR="007A760E" w:rsidRPr="00CF59F3">
          <w:rPr>
            <w:rStyle w:val="ad"/>
            <w:noProof/>
          </w:rPr>
          <w:t>-</w:t>
        </w:r>
        <w:r w:rsidR="007A760E" w:rsidRPr="00CF59F3">
          <w:rPr>
            <w:rStyle w:val="ad"/>
            <w:noProof/>
          </w:rPr>
          <w:t>顺序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23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7</w:t>
        </w:r>
        <w:r w:rsidR="007A760E">
          <w:rPr>
            <w:noProof/>
            <w:webHidden/>
          </w:rPr>
          <w:fldChar w:fldCharType="end"/>
        </w:r>
      </w:hyperlink>
    </w:p>
    <w:p w14:paraId="18091CC3" w14:textId="5DCD5154" w:rsidR="007A760E" w:rsidRDefault="00C2756B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hyperlink w:anchor="_Toc61023124" w:history="1">
        <w:r w:rsidR="007A760E" w:rsidRPr="00CF59F3">
          <w:rPr>
            <w:rStyle w:val="ad"/>
            <w:noProof/>
          </w:rPr>
          <w:t xml:space="preserve">4 </w:t>
        </w:r>
        <w:r w:rsidR="007A760E" w:rsidRPr="00CF59F3">
          <w:rPr>
            <w:rStyle w:val="ad"/>
            <w:noProof/>
          </w:rPr>
          <w:t>设计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24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0</w:t>
        </w:r>
        <w:r w:rsidR="007A760E">
          <w:rPr>
            <w:noProof/>
            <w:webHidden/>
          </w:rPr>
          <w:fldChar w:fldCharType="end"/>
        </w:r>
      </w:hyperlink>
    </w:p>
    <w:p w14:paraId="30A11851" w14:textId="75D0E48B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25" w:history="1">
        <w:r w:rsidR="007A760E" w:rsidRPr="00CF59F3">
          <w:rPr>
            <w:rStyle w:val="ad"/>
            <w:noProof/>
          </w:rPr>
          <w:t xml:space="preserve">4.1 </w:t>
        </w:r>
        <w:r w:rsidR="007A760E" w:rsidRPr="00CF59F3">
          <w:rPr>
            <w:rStyle w:val="ad"/>
            <w:noProof/>
          </w:rPr>
          <w:t>视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25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0</w:t>
        </w:r>
        <w:r w:rsidR="007A760E">
          <w:rPr>
            <w:noProof/>
            <w:webHidden/>
          </w:rPr>
          <w:fldChar w:fldCharType="end"/>
        </w:r>
      </w:hyperlink>
    </w:p>
    <w:p w14:paraId="2F2EAD19" w14:textId="7E9DC600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26" w:history="1">
        <w:r w:rsidR="007A760E" w:rsidRPr="00CF59F3">
          <w:rPr>
            <w:rStyle w:val="ad"/>
            <w:noProof/>
          </w:rPr>
          <w:t xml:space="preserve">4.1.1 </w:t>
        </w:r>
        <w:r w:rsidR="007A760E" w:rsidRPr="00CF59F3">
          <w:rPr>
            <w:rStyle w:val="ad"/>
            <w:noProof/>
          </w:rPr>
          <w:t>开发视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26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0</w:t>
        </w:r>
        <w:r w:rsidR="007A760E">
          <w:rPr>
            <w:noProof/>
            <w:webHidden/>
          </w:rPr>
          <w:fldChar w:fldCharType="end"/>
        </w:r>
      </w:hyperlink>
    </w:p>
    <w:p w14:paraId="2CB37179" w14:textId="32256A2D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27" w:history="1">
        <w:r w:rsidR="007A760E" w:rsidRPr="00CF59F3">
          <w:rPr>
            <w:rStyle w:val="ad"/>
            <w:noProof/>
          </w:rPr>
          <w:t xml:space="preserve">4.1.2 </w:t>
        </w:r>
        <w:r w:rsidR="007A760E" w:rsidRPr="00CF59F3">
          <w:rPr>
            <w:rStyle w:val="ad"/>
            <w:noProof/>
          </w:rPr>
          <w:t>进程视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27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1</w:t>
        </w:r>
        <w:r w:rsidR="007A760E">
          <w:rPr>
            <w:noProof/>
            <w:webHidden/>
          </w:rPr>
          <w:fldChar w:fldCharType="end"/>
        </w:r>
      </w:hyperlink>
    </w:p>
    <w:p w14:paraId="7B14FD2E" w14:textId="6A014875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28" w:history="1">
        <w:r w:rsidR="007A760E" w:rsidRPr="00CF59F3">
          <w:rPr>
            <w:rStyle w:val="ad"/>
            <w:noProof/>
          </w:rPr>
          <w:t xml:space="preserve">4.1.3 </w:t>
        </w:r>
        <w:r w:rsidR="007A760E" w:rsidRPr="00CF59F3">
          <w:rPr>
            <w:rStyle w:val="ad"/>
            <w:noProof/>
          </w:rPr>
          <w:t>部署视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28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2</w:t>
        </w:r>
        <w:r w:rsidR="007A760E">
          <w:rPr>
            <w:noProof/>
            <w:webHidden/>
          </w:rPr>
          <w:fldChar w:fldCharType="end"/>
        </w:r>
      </w:hyperlink>
    </w:p>
    <w:p w14:paraId="6F41BFD3" w14:textId="0EA1C1F6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29" w:history="1">
        <w:r w:rsidR="007A760E" w:rsidRPr="00CF59F3">
          <w:rPr>
            <w:rStyle w:val="ad"/>
            <w:noProof/>
          </w:rPr>
          <w:t xml:space="preserve">4.2 </w:t>
        </w:r>
        <w:r w:rsidR="007A760E" w:rsidRPr="00CF59F3">
          <w:rPr>
            <w:rStyle w:val="ad"/>
            <w:noProof/>
          </w:rPr>
          <w:t>系统架构概况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29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3</w:t>
        </w:r>
        <w:r w:rsidR="007A760E">
          <w:rPr>
            <w:noProof/>
            <w:webHidden/>
          </w:rPr>
          <w:fldChar w:fldCharType="end"/>
        </w:r>
      </w:hyperlink>
    </w:p>
    <w:p w14:paraId="4868F411" w14:textId="64F0690B" w:rsidR="007A760E" w:rsidRDefault="00C2756B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hyperlink w:anchor="_Toc61023130" w:history="1">
        <w:r w:rsidR="007A760E" w:rsidRPr="00CF59F3">
          <w:rPr>
            <w:rStyle w:val="ad"/>
            <w:noProof/>
          </w:rPr>
          <w:t xml:space="preserve">5 </w:t>
        </w:r>
        <w:r w:rsidR="007A760E" w:rsidRPr="00CF59F3">
          <w:rPr>
            <w:rStyle w:val="ad"/>
            <w:noProof/>
          </w:rPr>
          <w:t>实现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30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5</w:t>
        </w:r>
        <w:r w:rsidR="007A760E">
          <w:rPr>
            <w:noProof/>
            <w:webHidden/>
          </w:rPr>
          <w:fldChar w:fldCharType="end"/>
        </w:r>
      </w:hyperlink>
    </w:p>
    <w:p w14:paraId="7D681819" w14:textId="59EFDB73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31" w:history="1">
        <w:r w:rsidR="007A760E" w:rsidRPr="00CF59F3">
          <w:rPr>
            <w:rStyle w:val="ad"/>
            <w:noProof/>
          </w:rPr>
          <w:t xml:space="preserve">5.1 </w:t>
        </w:r>
        <w:r w:rsidR="007A760E" w:rsidRPr="00CF59F3">
          <w:rPr>
            <w:rStyle w:val="ad"/>
            <w:noProof/>
          </w:rPr>
          <w:t>代码结构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31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5</w:t>
        </w:r>
        <w:r w:rsidR="007A760E">
          <w:rPr>
            <w:noProof/>
            <w:webHidden/>
          </w:rPr>
          <w:fldChar w:fldCharType="end"/>
        </w:r>
      </w:hyperlink>
    </w:p>
    <w:p w14:paraId="1D7174D0" w14:textId="52F5A7A6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32" w:history="1">
        <w:r w:rsidR="007A760E" w:rsidRPr="00CF59F3">
          <w:rPr>
            <w:rStyle w:val="ad"/>
            <w:noProof/>
          </w:rPr>
          <w:t xml:space="preserve">5.1.1 </w:t>
        </w:r>
        <w:r w:rsidR="007A760E" w:rsidRPr="00CF59F3">
          <w:rPr>
            <w:rStyle w:val="ad"/>
            <w:noProof/>
          </w:rPr>
          <w:t>系统总代码结构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32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5</w:t>
        </w:r>
        <w:r w:rsidR="007A760E">
          <w:rPr>
            <w:noProof/>
            <w:webHidden/>
          </w:rPr>
          <w:fldChar w:fldCharType="end"/>
        </w:r>
      </w:hyperlink>
    </w:p>
    <w:p w14:paraId="249B219C" w14:textId="3F7E2E98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33" w:history="1">
        <w:r w:rsidR="007A760E" w:rsidRPr="00CF59F3">
          <w:rPr>
            <w:rStyle w:val="ad"/>
            <w:noProof/>
          </w:rPr>
          <w:t xml:space="preserve">5.1.2 </w:t>
        </w:r>
        <w:r w:rsidR="007A760E" w:rsidRPr="00CF59F3">
          <w:rPr>
            <w:rStyle w:val="ad"/>
            <w:noProof/>
          </w:rPr>
          <w:t>机器节点端代码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33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5</w:t>
        </w:r>
        <w:r w:rsidR="007A760E">
          <w:rPr>
            <w:noProof/>
            <w:webHidden/>
          </w:rPr>
          <w:fldChar w:fldCharType="end"/>
        </w:r>
      </w:hyperlink>
    </w:p>
    <w:p w14:paraId="6E65338A" w14:textId="7143AC7E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34" w:history="1">
        <w:r w:rsidR="007A760E" w:rsidRPr="00CF59F3">
          <w:rPr>
            <w:rStyle w:val="ad"/>
            <w:noProof/>
          </w:rPr>
          <w:t xml:space="preserve">5.1.3 </w:t>
        </w:r>
        <w:r w:rsidR="007A760E" w:rsidRPr="00CF59F3">
          <w:rPr>
            <w:rStyle w:val="ad"/>
            <w:noProof/>
          </w:rPr>
          <w:t>服务器端代码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34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6</w:t>
        </w:r>
        <w:r w:rsidR="007A760E">
          <w:rPr>
            <w:noProof/>
            <w:webHidden/>
          </w:rPr>
          <w:fldChar w:fldCharType="end"/>
        </w:r>
      </w:hyperlink>
    </w:p>
    <w:p w14:paraId="3B77151E" w14:textId="78617C55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35" w:history="1">
        <w:r w:rsidR="007A760E" w:rsidRPr="00CF59F3">
          <w:rPr>
            <w:rStyle w:val="ad"/>
            <w:noProof/>
          </w:rPr>
          <w:t xml:space="preserve">5.2 </w:t>
        </w:r>
        <w:r w:rsidR="007A760E" w:rsidRPr="00CF59F3">
          <w:rPr>
            <w:rStyle w:val="ad"/>
            <w:noProof/>
          </w:rPr>
          <w:t>运行结果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35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6</w:t>
        </w:r>
        <w:r w:rsidR="007A760E">
          <w:rPr>
            <w:noProof/>
            <w:webHidden/>
          </w:rPr>
          <w:fldChar w:fldCharType="end"/>
        </w:r>
      </w:hyperlink>
    </w:p>
    <w:p w14:paraId="6271ED99" w14:textId="0ED33B10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36" w:history="1">
        <w:r w:rsidR="007A760E" w:rsidRPr="00CF59F3">
          <w:rPr>
            <w:rStyle w:val="ad"/>
            <w:noProof/>
          </w:rPr>
          <w:t xml:space="preserve">5.2.1 </w:t>
        </w:r>
        <w:r w:rsidR="007A760E" w:rsidRPr="00CF59F3">
          <w:rPr>
            <w:rStyle w:val="ad"/>
            <w:noProof/>
          </w:rPr>
          <w:t>查看说明截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36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6</w:t>
        </w:r>
        <w:r w:rsidR="007A760E">
          <w:rPr>
            <w:noProof/>
            <w:webHidden/>
          </w:rPr>
          <w:fldChar w:fldCharType="end"/>
        </w:r>
      </w:hyperlink>
    </w:p>
    <w:p w14:paraId="47B4EE48" w14:textId="234A99ED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37" w:history="1">
        <w:r w:rsidR="007A760E" w:rsidRPr="00CF59F3">
          <w:rPr>
            <w:rStyle w:val="ad"/>
            <w:noProof/>
          </w:rPr>
          <w:t xml:space="preserve">5.2.2 </w:t>
        </w:r>
        <w:r w:rsidR="007A760E" w:rsidRPr="00CF59F3">
          <w:rPr>
            <w:rStyle w:val="ad"/>
            <w:noProof/>
          </w:rPr>
          <w:t>配置管理截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37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8</w:t>
        </w:r>
        <w:r w:rsidR="007A760E">
          <w:rPr>
            <w:noProof/>
            <w:webHidden/>
          </w:rPr>
          <w:fldChar w:fldCharType="end"/>
        </w:r>
      </w:hyperlink>
    </w:p>
    <w:p w14:paraId="032628FC" w14:textId="2674B1FB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38" w:history="1">
        <w:r w:rsidR="007A760E" w:rsidRPr="00CF59F3">
          <w:rPr>
            <w:rStyle w:val="ad"/>
            <w:noProof/>
          </w:rPr>
          <w:t xml:space="preserve">5.2.3 </w:t>
        </w:r>
        <w:r w:rsidR="007A760E" w:rsidRPr="00CF59F3">
          <w:rPr>
            <w:rStyle w:val="ad"/>
            <w:noProof/>
          </w:rPr>
          <w:t>实时状态显示截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38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8</w:t>
        </w:r>
        <w:r w:rsidR="007A760E">
          <w:rPr>
            <w:noProof/>
            <w:webHidden/>
          </w:rPr>
          <w:fldChar w:fldCharType="end"/>
        </w:r>
      </w:hyperlink>
    </w:p>
    <w:p w14:paraId="69FF0371" w14:textId="17977318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39" w:history="1">
        <w:r w:rsidR="007A760E" w:rsidRPr="00CF59F3">
          <w:rPr>
            <w:rStyle w:val="ad"/>
            <w:noProof/>
          </w:rPr>
          <w:t xml:space="preserve">5.2.4 </w:t>
        </w:r>
        <w:r w:rsidR="007A760E" w:rsidRPr="00CF59F3">
          <w:rPr>
            <w:rStyle w:val="ad"/>
            <w:noProof/>
          </w:rPr>
          <w:t>历史状态显示截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39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19</w:t>
        </w:r>
        <w:r w:rsidR="007A760E">
          <w:rPr>
            <w:noProof/>
            <w:webHidden/>
          </w:rPr>
          <w:fldChar w:fldCharType="end"/>
        </w:r>
      </w:hyperlink>
    </w:p>
    <w:p w14:paraId="7733F338" w14:textId="45026DD8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40" w:history="1">
        <w:r w:rsidR="007A760E" w:rsidRPr="00CF59F3">
          <w:rPr>
            <w:rStyle w:val="ad"/>
            <w:noProof/>
          </w:rPr>
          <w:t xml:space="preserve">5.2.5 </w:t>
        </w:r>
        <w:r w:rsidR="007A760E" w:rsidRPr="00CF59F3">
          <w:rPr>
            <w:rStyle w:val="ad"/>
            <w:noProof/>
          </w:rPr>
          <w:t>打印报告截图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40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0</w:t>
        </w:r>
        <w:r w:rsidR="007A760E">
          <w:rPr>
            <w:noProof/>
            <w:webHidden/>
          </w:rPr>
          <w:fldChar w:fldCharType="end"/>
        </w:r>
      </w:hyperlink>
    </w:p>
    <w:p w14:paraId="1F06B524" w14:textId="2E9CE104" w:rsidR="007A760E" w:rsidRDefault="00C2756B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hyperlink w:anchor="_Toc61023141" w:history="1">
        <w:r w:rsidR="007A760E" w:rsidRPr="00CF59F3">
          <w:rPr>
            <w:rStyle w:val="ad"/>
            <w:noProof/>
          </w:rPr>
          <w:t xml:space="preserve">6 </w:t>
        </w:r>
        <w:r w:rsidR="007A760E" w:rsidRPr="00CF59F3">
          <w:rPr>
            <w:rStyle w:val="ad"/>
            <w:noProof/>
          </w:rPr>
          <w:t>测试结果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41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1</w:t>
        </w:r>
        <w:r w:rsidR="007A760E">
          <w:rPr>
            <w:noProof/>
            <w:webHidden/>
          </w:rPr>
          <w:fldChar w:fldCharType="end"/>
        </w:r>
      </w:hyperlink>
    </w:p>
    <w:p w14:paraId="5F5FDB0D" w14:textId="02862C80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42" w:history="1">
        <w:r w:rsidR="007A760E" w:rsidRPr="00CF59F3">
          <w:rPr>
            <w:rStyle w:val="ad"/>
            <w:noProof/>
          </w:rPr>
          <w:t xml:space="preserve">6.1 </w:t>
        </w:r>
        <w:r w:rsidR="007A760E" w:rsidRPr="00CF59F3">
          <w:rPr>
            <w:rStyle w:val="ad"/>
            <w:noProof/>
          </w:rPr>
          <w:t>功能性测试结果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42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1</w:t>
        </w:r>
        <w:r w:rsidR="007A760E">
          <w:rPr>
            <w:noProof/>
            <w:webHidden/>
          </w:rPr>
          <w:fldChar w:fldCharType="end"/>
        </w:r>
      </w:hyperlink>
    </w:p>
    <w:p w14:paraId="7B636BAB" w14:textId="4C8F1E39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43" w:history="1">
        <w:r w:rsidR="007A760E" w:rsidRPr="00CF59F3">
          <w:rPr>
            <w:rStyle w:val="ad"/>
            <w:noProof/>
          </w:rPr>
          <w:t xml:space="preserve">6.1.1 </w:t>
        </w:r>
        <w:r w:rsidR="007A760E" w:rsidRPr="00CF59F3">
          <w:rPr>
            <w:rStyle w:val="ad"/>
            <w:noProof/>
          </w:rPr>
          <w:t>单元测试结果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43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1</w:t>
        </w:r>
        <w:r w:rsidR="007A760E">
          <w:rPr>
            <w:noProof/>
            <w:webHidden/>
          </w:rPr>
          <w:fldChar w:fldCharType="end"/>
        </w:r>
      </w:hyperlink>
    </w:p>
    <w:p w14:paraId="3026792E" w14:textId="15625A1C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44" w:history="1">
        <w:r w:rsidR="007A760E" w:rsidRPr="00CF59F3">
          <w:rPr>
            <w:rStyle w:val="ad"/>
            <w:noProof/>
          </w:rPr>
          <w:t xml:space="preserve">6.1.2 </w:t>
        </w:r>
        <w:r w:rsidR="007A760E" w:rsidRPr="00CF59F3">
          <w:rPr>
            <w:rStyle w:val="ad"/>
            <w:noProof/>
          </w:rPr>
          <w:t>集成测试结果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44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1</w:t>
        </w:r>
        <w:r w:rsidR="007A760E">
          <w:rPr>
            <w:noProof/>
            <w:webHidden/>
          </w:rPr>
          <w:fldChar w:fldCharType="end"/>
        </w:r>
      </w:hyperlink>
    </w:p>
    <w:p w14:paraId="4F03AF81" w14:textId="39EC0879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45" w:history="1">
        <w:r w:rsidR="007A760E" w:rsidRPr="00CF59F3">
          <w:rPr>
            <w:rStyle w:val="ad"/>
            <w:noProof/>
          </w:rPr>
          <w:t xml:space="preserve">6.1.3 </w:t>
        </w:r>
        <w:r w:rsidR="007A760E" w:rsidRPr="00CF59F3">
          <w:rPr>
            <w:rStyle w:val="ad"/>
            <w:noProof/>
          </w:rPr>
          <w:t>确认测试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45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1</w:t>
        </w:r>
        <w:r w:rsidR="007A760E">
          <w:rPr>
            <w:noProof/>
            <w:webHidden/>
          </w:rPr>
          <w:fldChar w:fldCharType="end"/>
        </w:r>
      </w:hyperlink>
    </w:p>
    <w:p w14:paraId="5B70C0E0" w14:textId="30240EF9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46" w:history="1">
        <w:r w:rsidR="007A760E" w:rsidRPr="00CF59F3">
          <w:rPr>
            <w:rStyle w:val="ad"/>
            <w:noProof/>
          </w:rPr>
          <w:t xml:space="preserve">6.2 </w:t>
        </w:r>
        <w:r w:rsidR="007A760E" w:rsidRPr="00CF59F3">
          <w:rPr>
            <w:rStyle w:val="ad"/>
            <w:noProof/>
          </w:rPr>
          <w:t>非功能性测试结果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46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1</w:t>
        </w:r>
        <w:r w:rsidR="007A760E">
          <w:rPr>
            <w:noProof/>
            <w:webHidden/>
          </w:rPr>
          <w:fldChar w:fldCharType="end"/>
        </w:r>
      </w:hyperlink>
    </w:p>
    <w:p w14:paraId="0FA4497D" w14:textId="14531B35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47" w:history="1">
        <w:r w:rsidR="007A760E" w:rsidRPr="00CF59F3">
          <w:rPr>
            <w:rStyle w:val="ad"/>
            <w:noProof/>
          </w:rPr>
          <w:t xml:space="preserve">6.2.1 </w:t>
        </w:r>
        <w:r w:rsidR="007A760E" w:rsidRPr="00CF59F3">
          <w:rPr>
            <w:rStyle w:val="ad"/>
            <w:noProof/>
          </w:rPr>
          <w:t>性能测试结果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47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1</w:t>
        </w:r>
        <w:r w:rsidR="007A760E">
          <w:rPr>
            <w:noProof/>
            <w:webHidden/>
          </w:rPr>
          <w:fldChar w:fldCharType="end"/>
        </w:r>
      </w:hyperlink>
    </w:p>
    <w:p w14:paraId="2CA3FA68" w14:textId="75C7596D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48" w:history="1">
        <w:r w:rsidR="007A760E" w:rsidRPr="00CF59F3">
          <w:rPr>
            <w:rStyle w:val="ad"/>
            <w:noProof/>
          </w:rPr>
          <w:t xml:space="preserve">6.2.2 </w:t>
        </w:r>
        <w:r w:rsidR="007A760E" w:rsidRPr="00CF59F3">
          <w:rPr>
            <w:rStyle w:val="ad"/>
            <w:noProof/>
          </w:rPr>
          <w:t>可扩展性测试结果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48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1</w:t>
        </w:r>
        <w:r w:rsidR="007A760E">
          <w:rPr>
            <w:noProof/>
            <w:webHidden/>
          </w:rPr>
          <w:fldChar w:fldCharType="end"/>
        </w:r>
      </w:hyperlink>
    </w:p>
    <w:p w14:paraId="29CA31E3" w14:textId="577849AA" w:rsidR="007A760E" w:rsidRDefault="00C2756B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61023149" w:history="1">
        <w:r w:rsidR="007A760E" w:rsidRPr="00CF59F3">
          <w:rPr>
            <w:rStyle w:val="ad"/>
            <w:noProof/>
          </w:rPr>
          <w:t xml:space="preserve">6.2.3 </w:t>
        </w:r>
        <w:r w:rsidR="007A760E" w:rsidRPr="00CF59F3">
          <w:rPr>
            <w:rStyle w:val="ad"/>
            <w:noProof/>
          </w:rPr>
          <w:t>灵活性测试结果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49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2</w:t>
        </w:r>
        <w:r w:rsidR="007A760E">
          <w:rPr>
            <w:noProof/>
            <w:webHidden/>
          </w:rPr>
          <w:fldChar w:fldCharType="end"/>
        </w:r>
      </w:hyperlink>
    </w:p>
    <w:p w14:paraId="4CE89D97" w14:textId="5E4F49A8" w:rsidR="007A760E" w:rsidRDefault="00C2756B">
      <w:pPr>
        <w:pStyle w:val="TOC1"/>
        <w:tabs>
          <w:tab w:val="right" w:leader="dot" w:pos="9060"/>
        </w:tabs>
        <w:rPr>
          <w:rFonts w:asciiTheme="minorHAnsi" w:eastAsiaTheme="minorEastAsia" w:hAnsiTheme="minorHAnsi"/>
          <w:noProof/>
          <w:sz w:val="21"/>
        </w:rPr>
      </w:pPr>
      <w:hyperlink w:anchor="_Toc61023150" w:history="1">
        <w:r w:rsidR="007A760E" w:rsidRPr="00CF59F3">
          <w:rPr>
            <w:rStyle w:val="ad"/>
            <w:noProof/>
          </w:rPr>
          <w:t xml:space="preserve">7 </w:t>
        </w:r>
        <w:r w:rsidR="007A760E" w:rsidRPr="00CF59F3">
          <w:rPr>
            <w:rStyle w:val="ad"/>
            <w:noProof/>
          </w:rPr>
          <w:t>实验情况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50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3</w:t>
        </w:r>
        <w:r w:rsidR="007A760E">
          <w:rPr>
            <w:noProof/>
            <w:webHidden/>
          </w:rPr>
          <w:fldChar w:fldCharType="end"/>
        </w:r>
      </w:hyperlink>
    </w:p>
    <w:p w14:paraId="12F298AD" w14:textId="051BE87C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51" w:history="1">
        <w:r w:rsidR="007A760E" w:rsidRPr="00CF59F3">
          <w:rPr>
            <w:rStyle w:val="ad"/>
            <w:noProof/>
          </w:rPr>
          <w:t xml:space="preserve">7.1 </w:t>
        </w:r>
        <w:r w:rsidR="007A760E" w:rsidRPr="00CF59F3">
          <w:rPr>
            <w:rStyle w:val="ad"/>
            <w:noProof/>
          </w:rPr>
          <w:t>实验总时间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51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3</w:t>
        </w:r>
        <w:r w:rsidR="007A760E">
          <w:rPr>
            <w:noProof/>
            <w:webHidden/>
          </w:rPr>
          <w:fldChar w:fldCharType="end"/>
        </w:r>
      </w:hyperlink>
    </w:p>
    <w:p w14:paraId="7FD7F11F" w14:textId="011EC0D7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52" w:history="1">
        <w:r w:rsidR="007A760E" w:rsidRPr="00CF59F3">
          <w:rPr>
            <w:rStyle w:val="ad"/>
            <w:noProof/>
          </w:rPr>
          <w:t xml:space="preserve">7.2 </w:t>
        </w:r>
        <w:r w:rsidR="007A760E" w:rsidRPr="00CF59F3">
          <w:rPr>
            <w:rStyle w:val="ad"/>
            <w:noProof/>
          </w:rPr>
          <w:t>实验学习的技术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52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3</w:t>
        </w:r>
        <w:r w:rsidR="007A760E">
          <w:rPr>
            <w:noProof/>
            <w:webHidden/>
          </w:rPr>
          <w:fldChar w:fldCharType="end"/>
        </w:r>
      </w:hyperlink>
    </w:p>
    <w:p w14:paraId="1A4A2F05" w14:textId="45D8C65E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53" w:history="1">
        <w:r w:rsidR="007A760E" w:rsidRPr="00CF59F3">
          <w:rPr>
            <w:rStyle w:val="ad"/>
            <w:noProof/>
          </w:rPr>
          <w:t xml:space="preserve">7.3 </w:t>
        </w:r>
        <w:r w:rsidR="007A760E" w:rsidRPr="00CF59F3">
          <w:rPr>
            <w:rStyle w:val="ad"/>
            <w:noProof/>
          </w:rPr>
          <w:t>实验分工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53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3</w:t>
        </w:r>
        <w:r w:rsidR="007A760E">
          <w:rPr>
            <w:noProof/>
            <w:webHidden/>
          </w:rPr>
          <w:fldChar w:fldCharType="end"/>
        </w:r>
      </w:hyperlink>
    </w:p>
    <w:p w14:paraId="2AFA96EE" w14:textId="022E64B7" w:rsidR="007A760E" w:rsidRDefault="00C2756B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61023154" w:history="1">
        <w:r w:rsidR="007A760E" w:rsidRPr="00CF59F3">
          <w:rPr>
            <w:rStyle w:val="ad"/>
            <w:noProof/>
          </w:rPr>
          <w:t xml:space="preserve">7.4 </w:t>
        </w:r>
        <w:r w:rsidR="007A760E" w:rsidRPr="00CF59F3">
          <w:rPr>
            <w:rStyle w:val="ad"/>
            <w:noProof/>
          </w:rPr>
          <w:t>项目完成情况</w:t>
        </w:r>
        <w:r w:rsidR="007A760E">
          <w:rPr>
            <w:noProof/>
            <w:webHidden/>
          </w:rPr>
          <w:tab/>
        </w:r>
        <w:r w:rsidR="007A760E">
          <w:rPr>
            <w:noProof/>
            <w:webHidden/>
          </w:rPr>
          <w:fldChar w:fldCharType="begin"/>
        </w:r>
        <w:r w:rsidR="007A760E">
          <w:rPr>
            <w:noProof/>
            <w:webHidden/>
          </w:rPr>
          <w:instrText xml:space="preserve"> PAGEREF _Toc61023154 \h </w:instrText>
        </w:r>
        <w:r w:rsidR="007A760E">
          <w:rPr>
            <w:noProof/>
            <w:webHidden/>
          </w:rPr>
        </w:r>
        <w:r w:rsidR="007A760E">
          <w:rPr>
            <w:noProof/>
            <w:webHidden/>
          </w:rPr>
          <w:fldChar w:fldCharType="separate"/>
        </w:r>
        <w:r w:rsidR="007A760E">
          <w:rPr>
            <w:noProof/>
            <w:webHidden/>
          </w:rPr>
          <w:t>23</w:t>
        </w:r>
        <w:r w:rsidR="007A760E">
          <w:rPr>
            <w:noProof/>
            <w:webHidden/>
          </w:rPr>
          <w:fldChar w:fldCharType="end"/>
        </w:r>
      </w:hyperlink>
    </w:p>
    <w:p w14:paraId="2FEF2D19" w14:textId="6A7CE035" w:rsidR="00420913" w:rsidRDefault="00420913">
      <w:pPr>
        <w:widowControl/>
        <w:jc w:val="left"/>
      </w:pPr>
      <w:r>
        <w:fldChar w:fldCharType="end"/>
      </w:r>
    </w:p>
    <w:p w14:paraId="2F46ADDE" w14:textId="77777777" w:rsidR="00420913" w:rsidRDefault="00420913">
      <w:pPr>
        <w:widowControl/>
        <w:jc w:val="left"/>
      </w:pPr>
    </w:p>
    <w:p w14:paraId="68EA623E" w14:textId="77777777" w:rsidR="00692150" w:rsidRDefault="00692150">
      <w:pPr>
        <w:widowControl/>
        <w:jc w:val="left"/>
        <w:sectPr w:rsidR="00692150" w:rsidSect="00692150">
          <w:footerReference w:type="default" r:id="rId8"/>
          <w:type w:val="continuous"/>
          <w:pgSz w:w="11906" w:h="16838"/>
          <w:pgMar w:top="1418" w:right="1418" w:bottom="1418" w:left="1418" w:header="851" w:footer="992" w:gutter="0"/>
          <w:pgNumType w:start="0"/>
          <w:cols w:space="425"/>
          <w:docGrid w:type="lines" w:linePitch="326"/>
        </w:sectPr>
      </w:pPr>
    </w:p>
    <w:p w14:paraId="2F9D09D6" w14:textId="1BD58209" w:rsidR="00420913" w:rsidRDefault="00420913">
      <w:pPr>
        <w:widowControl/>
        <w:jc w:val="left"/>
      </w:pPr>
    </w:p>
    <w:p w14:paraId="180E744F" w14:textId="4588E3EE" w:rsidR="00420913" w:rsidRDefault="00420913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28A382BE" w14:textId="026FDA18" w:rsidR="001B324C" w:rsidRDefault="001B324C" w:rsidP="0024435F">
      <w:pPr>
        <w:pStyle w:val="1"/>
      </w:pPr>
      <w:bookmarkStart w:id="2" w:name="_Toc61002773"/>
      <w:bookmarkStart w:id="3" w:name="_Toc61023101"/>
      <w:r>
        <w:rPr>
          <w:rFonts w:hint="eastAsia"/>
        </w:rPr>
        <w:lastRenderedPageBreak/>
        <w:t>可行性分析</w:t>
      </w:r>
      <w:bookmarkEnd w:id="2"/>
      <w:bookmarkEnd w:id="3"/>
    </w:p>
    <w:p w14:paraId="5EA00F77" w14:textId="7BEADA8B" w:rsidR="001B324C" w:rsidRDefault="001B324C" w:rsidP="001B324C">
      <w:pPr>
        <w:pStyle w:val="2"/>
      </w:pPr>
      <w:bookmarkStart w:id="4" w:name="_Toc61002774"/>
      <w:bookmarkStart w:id="5" w:name="_Toc61023102"/>
      <w:r>
        <w:rPr>
          <w:rFonts w:hint="eastAsia"/>
        </w:rPr>
        <w:t>技术可行性分析</w:t>
      </w:r>
      <w:bookmarkEnd w:id="4"/>
      <w:bookmarkEnd w:id="5"/>
    </w:p>
    <w:p w14:paraId="7BCF0CB0" w14:textId="3B6A9AEF" w:rsidR="001B324C" w:rsidRPr="001B324C" w:rsidRDefault="001B324C" w:rsidP="001B324C">
      <w:pPr>
        <w:pStyle w:val="3"/>
      </w:pPr>
      <w:bookmarkStart w:id="6" w:name="_Toc61002775"/>
      <w:bookmarkStart w:id="7" w:name="_Toc61023103"/>
      <w:r>
        <w:rPr>
          <w:rFonts w:hint="eastAsia"/>
        </w:rPr>
        <w:t>前端技术</w:t>
      </w:r>
      <w:bookmarkEnd w:id="6"/>
      <w:bookmarkEnd w:id="7"/>
    </w:p>
    <w:p w14:paraId="165D119A" w14:textId="047736DF" w:rsidR="001B324C" w:rsidRDefault="001B324C" w:rsidP="001B324C">
      <w:pPr>
        <w:ind w:firstLineChars="200" w:firstLine="480"/>
      </w:pPr>
      <w:r>
        <w:rPr>
          <w:rFonts w:hint="eastAsia"/>
        </w:rPr>
        <w:t>现有</w:t>
      </w:r>
      <w:r>
        <w:rPr>
          <w:rFonts w:hint="eastAsia"/>
        </w:rPr>
        <w:t>html</w:t>
      </w:r>
      <w:r>
        <w:t>,</w:t>
      </w:r>
      <w:r>
        <w:rPr>
          <w:rFonts w:hint="eastAsia"/>
        </w:rPr>
        <w:t>css</w:t>
      </w:r>
      <w:r>
        <w:t>,</w:t>
      </w:r>
      <w:r>
        <w:rPr>
          <w:rFonts w:hint="eastAsia"/>
        </w:rPr>
        <w:t>javaScript</w:t>
      </w:r>
      <w:r>
        <w:rPr>
          <w:rFonts w:hint="eastAsia"/>
        </w:rPr>
        <w:t>技术以及</w:t>
      </w:r>
      <w:r w:rsidRPr="001B324C">
        <w:rPr>
          <w:rFonts w:hint="eastAsia"/>
        </w:rPr>
        <w:t>VUE</w:t>
      </w:r>
      <w:r w:rsidRPr="001B324C">
        <w:rPr>
          <w:rFonts w:hint="eastAsia"/>
        </w:rPr>
        <w:t>框架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所以在用户浏览器上显示界面可行</w:t>
      </w:r>
      <w:r>
        <w:rPr>
          <w:rFonts w:hint="eastAsia"/>
        </w:rPr>
        <w:t>.</w:t>
      </w:r>
      <w:r>
        <w:t xml:space="preserve"> </w:t>
      </w:r>
    </w:p>
    <w:p w14:paraId="6C80BB10" w14:textId="346B5C48" w:rsidR="001B324C" w:rsidRDefault="001B324C" w:rsidP="001B324C">
      <w:pPr>
        <w:pStyle w:val="3"/>
      </w:pPr>
      <w:bookmarkStart w:id="8" w:name="_Toc61002776"/>
      <w:bookmarkStart w:id="9" w:name="_Toc61023104"/>
      <w:r>
        <w:rPr>
          <w:rFonts w:hint="eastAsia"/>
        </w:rPr>
        <w:t>后端技术</w:t>
      </w:r>
      <w:bookmarkEnd w:id="8"/>
      <w:bookmarkEnd w:id="9"/>
    </w:p>
    <w:p w14:paraId="15BFFED7" w14:textId="63351D0F" w:rsidR="001B324C" w:rsidRDefault="001B324C" w:rsidP="001B324C">
      <w:pPr>
        <w:ind w:firstLineChars="200" w:firstLine="480"/>
      </w:pPr>
      <w:r>
        <w:rPr>
          <w:rFonts w:hint="eastAsia"/>
        </w:rPr>
        <w:t>现有</w:t>
      </w:r>
      <w:r>
        <w:rPr>
          <w:rFonts w:hint="eastAsia"/>
        </w:rPr>
        <w:t>java</w:t>
      </w:r>
      <w:r>
        <w:rPr>
          <w:rFonts w:hint="eastAsia"/>
        </w:rPr>
        <w:t>语言</w:t>
      </w:r>
      <w:r>
        <w:t>,</w:t>
      </w:r>
      <w:r>
        <w:rPr>
          <w:rFonts w:hint="eastAsia"/>
        </w:rPr>
        <w:t>servlet,</w:t>
      </w:r>
      <w:r>
        <w:rPr>
          <w:rFonts w:hint="eastAsia"/>
        </w:rPr>
        <w:t>以及</w:t>
      </w:r>
      <w:r>
        <w:rPr>
          <w:rFonts w:hint="eastAsia"/>
        </w:rPr>
        <w:t>springboot</w:t>
      </w:r>
      <w:r>
        <w:rPr>
          <w:rFonts w:hint="eastAsia"/>
        </w:rPr>
        <w:t>框架</w:t>
      </w:r>
      <w:r>
        <w:t>,</w:t>
      </w:r>
      <w:r>
        <w:rPr>
          <w:rFonts w:hint="eastAsia"/>
        </w:rPr>
        <w:t>tomcat</w:t>
      </w:r>
      <w:r>
        <w:rPr>
          <w:rFonts w:hint="eastAsia"/>
        </w:rPr>
        <w:t>服务器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所以搭建一个含有动态部分的网站是可行的</w:t>
      </w:r>
      <w:r>
        <w:rPr>
          <w:rFonts w:hint="eastAsia"/>
        </w:rPr>
        <w:t>.</w:t>
      </w:r>
      <w:r w:rsidR="00DB202E">
        <w:t xml:space="preserve"> </w:t>
      </w:r>
      <w:r w:rsidR="00DB202E">
        <w:rPr>
          <w:rFonts w:hint="eastAsia"/>
        </w:rPr>
        <w:t>而且通过</w:t>
      </w:r>
      <w:r w:rsidR="00DB202E">
        <w:rPr>
          <w:rFonts w:hint="eastAsia"/>
        </w:rPr>
        <w:t>http</w:t>
      </w:r>
      <w:r w:rsidR="00DB202E">
        <w:rPr>
          <w:rFonts w:hint="eastAsia"/>
        </w:rPr>
        <w:t>协议</w:t>
      </w:r>
      <w:r w:rsidR="00DB202E">
        <w:rPr>
          <w:rFonts w:hint="eastAsia"/>
        </w:rPr>
        <w:t xml:space="preserve">, </w:t>
      </w:r>
      <w:r w:rsidR="00DB202E" w:rsidRPr="00DB202E">
        <w:rPr>
          <w:rFonts w:hint="eastAsia"/>
        </w:rPr>
        <w:t>服务器采用了</w:t>
      </w:r>
      <w:r w:rsidR="00DB202E" w:rsidRPr="00DB202E">
        <w:rPr>
          <w:rFonts w:hint="eastAsia"/>
        </w:rPr>
        <w:t>netty</w:t>
      </w:r>
      <w:r w:rsidR="00DB202E" w:rsidRPr="00DB202E">
        <w:rPr>
          <w:rFonts w:hint="eastAsia"/>
        </w:rPr>
        <w:t>框架满足多用户并发访问需求</w:t>
      </w:r>
      <w:r w:rsidR="00DB202E">
        <w:rPr>
          <w:rFonts w:hint="eastAsia"/>
        </w:rPr>
        <w:t>也能实现机器节点向服务器的信息发送</w:t>
      </w:r>
      <w:r w:rsidR="00DB202E">
        <w:rPr>
          <w:rFonts w:hint="eastAsia"/>
        </w:rPr>
        <w:t>,</w:t>
      </w:r>
      <w:r w:rsidR="00DB202E">
        <w:rPr>
          <w:rFonts w:hint="eastAsia"/>
        </w:rPr>
        <w:t>所以技术上是可行的</w:t>
      </w:r>
      <w:r w:rsidR="00DB202E">
        <w:rPr>
          <w:rFonts w:hint="eastAsia"/>
        </w:rPr>
        <w:t>.</w:t>
      </w:r>
      <w:r w:rsidR="00DB202E">
        <w:t xml:space="preserve"> </w:t>
      </w:r>
    </w:p>
    <w:p w14:paraId="52294540" w14:textId="59066FC8" w:rsidR="00DB202E" w:rsidRDefault="00DB202E" w:rsidP="00DB202E">
      <w:pPr>
        <w:pStyle w:val="2"/>
      </w:pPr>
      <w:bookmarkStart w:id="10" w:name="_Toc61002777"/>
      <w:bookmarkStart w:id="11" w:name="_Toc61023105"/>
      <w:r>
        <w:rPr>
          <w:rFonts w:hint="eastAsia"/>
        </w:rPr>
        <w:t>经济可行性分析</w:t>
      </w:r>
      <w:bookmarkEnd w:id="10"/>
      <w:bookmarkEnd w:id="11"/>
    </w:p>
    <w:p w14:paraId="66FB390D" w14:textId="7DEA5446" w:rsidR="00DB202E" w:rsidRDefault="00DB202E" w:rsidP="00DB202E">
      <w:pPr>
        <w:ind w:firstLineChars="200" w:firstLine="480"/>
      </w:pPr>
      <w:r>
        <w:rPr>
          <w:rFonts w:hint="eastAsia"/>
        </w:rPr>
        <w:t>实验几乎没有开销</w:t>
      </w:r>
      <w:r>
        <w:rPr>
          <w:rFonts w:hint="eastAsia"/>
        </w:rPr>
        <w:t>,</w:t>
      </w:r>
      <w:r>
        <w:rPr>
          <w:rFonts w:hint="eastAsia"/>
        </w:rPr>
        <w:t>所以经济上是可行的</w:t>
      </w:r>
      <w:r>
        <w:rPr>
          <w:rFonts w:hint="eastAsia"/>
        </w:rPr>
        <w:t>.</w:t>
      </w:r>
      <w:r>
        <w:t xml:space="preserve"> </w:t>
      </w:r>
    </w:p>
    <w:p w14:paraId="62B469F2" w14:textId="152D8809" w:rsidR="00DB202E" w:rsidRDefault="00DB202E" w:rsidP="00DB202E">
      <w:pPr>
        <w:pStyle w:val="2"/>
      </w:pPr>
      <w:bookmarkStart w:id="12" w:name="_Toc61002778"/>
      <w:bookmarkStart w:id="13" w:name="_Toc61023106"/>
      <w:r>
        <w:rPr>
          <w:rFonts w:hint="eastAsia"/>
        </w:rPr>
        <w:t>时间可行性分析</w:t>
      </w:r>
      <w:bookmarkEnd w:id="12"/>
      <w:bookmarkEnd w:id="13"/>
    </w:p>
    <w:p w14:paraId="1D3653AA" w14:textId="77777777" w:rsidR="00DB202E" w:rsidRDefault="00DB202E" w:rsidP="00DB202E">
      <w:pPr>
        <w:ind w:left="425"/>
        <w:sectPr w:rsidR="00DB202E" w:rsidSect="00692150">
          <w:footerReference w:type="default" r:id="rId9"/>
          <w:type w:val="continuous"/>
          <w:pgSz w:w="11906" w:h="16838"/>
          <w:pgMar w:top="1418" w:right="1418" w:bottom="1418" w:left="1418" w:header="851" w:footer="992" w:gutter="0"/>
          <w:pgNumType w:start="0"/>
          <w:cols w:space="425"/>
          <w:docGrid w:type="lines" w:linePitch="326"/>
        </w:sectPr>
      </w:pPr>
      <w:r>
        <w:rPr>
          <w:rFonts w:hint="eastAsia"/>
        </w:rPr>
        <w:t>实验时间为</w:t>
      </w:r>
      <w:r>
        <w:t>16</w:t>
      </w:r>
      <w:r>
        <w:rPr>
          <w:rFonts w:hint="eastAsia"/>
        </w:rPr>
        <w:t>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时间上可行</w:t>
      </w:r>
      <w:r>
        <w:rPr>
          <w:rFonts w:hint="eastAsia"/>
        </w:rPr>
        <w:t>.</w:t>
      </w:r>
    </w:p>
    <w:p w14:paraId="558E6D7E" w14:textId="52E7AF20" w:rsidR="00DB202E" w:rsidRPr="00DB202E" w:rsidRDefault="00DB202E" w:rsidP="00DB202E">
      <w:pPr>
        <w:ind w:left="425"/>
      </w:pPr>
    </w:p>
    <w:p w14:paraId="1EB7E39F" w14:textId="77777777" w:rsidR="00DB202E" w:rsidRDefault="00DB202E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3F7ECAEA" w14:textId="48346FF5" w:rsidR="0024435F" w:rsidRDefault="0024435F" w:rsidP="0024435F">
      <w:pPr>
        <w:pStyle w:val="1"/>
      </w:pPr>
      <w:bookmarkStart w:id="14" w:name="_Toc61002779"/>
      <w:bookmarkStart w:id="15" w:name="_Toc61023107"/>
      <w:r>
        <w:rPr>
          <w:rFonts w:hint="eastAsia"/>
        </w:rPr>
        <w:lastRenderedPageBreak/>
        <w:t>实验简介</w:t>
      </w:r>
      <w:bookmarkEnd w:id="14"/>
      <w:bookmarkEnd w:id="15"/>
    </w:p>
    <w:p w14:paraId="149F49CA" w14:textId="7CD95900" w:rsidR="0024435F" w:rsidRDefault="0024435F" w:rsidP="0024435F">
      <w:pPr>
        <w:pStyle w:val="2"/>
      </w:pPr>
      <w:bookmarkStart w:id="16" w:name="_Toc61002780"/>
      <w:bookmarkStart w:id="17" w:name="_Toc61023108"/>
      <w:r>
        <w:rPr>
          <w:rFonts w:hint="eastAsia"/>
        </w:rPr>
        <w:t>实验目的</w:t>
      </w:r>
      <w:bookmarkEnd w:id="16"/>
      <w:bookmarkEnd w:id="17"/>
    </w:p>
    <w:p w14:paraId="39385AE6" w14:textId="0023699A" w:rsidR="0024435F" w:rsidRDefault="0024435F" w:rsidP="0024435F">
      <w:pPr>
        <w:ind w:firstLineChars="200" w:firstLine="480"/>
      </w:pPr>
      <w:r w:rsidRPr="0024435F">
        <w:rPr>
          <w:rFonts w:hint="eastAsia"/>
        </w:rPr>
        <w:t>以一个分布式机群监管系统作为例子，要求学生掌握使用各种结构视图，实现对系统结构的描述，并采用各种开源框架和具体编程技术实现该系统的简化版本。</w:t>
      </w:r>
    </w:p>
    <w:p w14:paraId="564DC24A" w14:textId="4A7455D7" w:rsidR="006669CC" w:rsidRDefault="006669CC" w:rsidP="0064527A">
      <w:pPr>
        <w:pStyle w:val="2"/>
      </w:pPr>
      <w:bookmarkStart w:id="18" w:name="_Toc61002781"/>
      <w:bookmarkStart w:id="19" w:name="_Toc61023109"/>
      <w:r>
        <w:rPr>
          <w:rFonts w:hint="eastAsia"/>
        </w:rPr>
        <w:t>实验内容</w:t>
      </w:r>
      <w:bookmarkEnd w:id="18"/>
      <w:bookmarkEnd w:id="19"/>
    </w:p>
    <w:p w14:paraId="370773FA" w14:textId="76F0F3B2" w:rsidR="006669CC" w:rsidRDefault="006669CC" w:rsidP="006669CC">
      <w:pPr>
        <w:ind w:firstLineChars="200" w:firstLine="480"/>
      </w:pPr>
      <w:r w:rsidRPr="006669CC">
        <w:rPr>
          <w:rFonts w:hint="eastAsia"/>
        </w:rPr>
        <w:t>根据用户需求列表，整理用户需求，完成用例图分析。根据附录提供的结构图，采用课程所描述的各种视图方法，完成对系统结构的描述。最后编程实现系统。</w:t>
      </w:r>
    </w:p>
    <w:p w14:paraId="14C1E628" w14:textId="7087D417" w:rsidR="006669CC" w:rsidRDefault="006669CC" w:rsidP="006669CC">
      <w:pPr>
        <w:pStyle w:val="2"/>
      </w:pPr>
      <w:bookmarkStart w:id="20" w:name="_Toc61002782"/>
      <w:bookmarkStart w:id="21" w:name="_Toc61023110"/>
      <w:r>
        <w:rPr>
          <w:rFonts w:hint="eastAsia"/>
        </w:rPr>
        <w:t>实验结构图</w:t>
      </w:r>
      <w:bookmarkEnd w:id="20"/>
      <w:bookmarkEnd w:id="21"/>
    </w:p>
    <w:bookmarkStart w:id="22" w:name="_Hlk60999825"/>
    <w:p w14:paraId="25E06301" w14:textId="749600C7" w:rsidR="006669CC" w:rsidRDefault="006669CC" w:rsidP="006669CC">
      <w:pPr>
        <w:jc w:val="center"/>
      </w:pPr>
      <w:r w:rsidRPr="006669CC">
        <w:object w:dxaOrig="12510" w:dyaOrig="8460" w14:anchorId="43EF0D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280.3pt" o:ole="">
            <v:imagedata r:id="rId10" o:title=""/>
          </v:shape>
          <o:OLEObject Type="Embed" ProgID="Visio.Drawing.15" ShapeID="_x0000_i1025" DrawAspect="Content" ObjectID="_1671640193" r:id="rId11"/>
        </w:object>
      </w:r>
      <w:bookmarkEnd w:id="22"/>
    </w:p>
    <w:p w14:paraId="191A3231" w14:textId="77777777" w:rsidR="00557824" w:rsidRDefault="006669CC" w:rsidP="0081490A">
      <w:pPr>
        <w:pStyle w:val="aa"/>
        <w:sectPr w:rsidR="00557824" w:rsidSect="00557824"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26"/>
        </w:sect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结构图</w:t>
      </w:r>
    </w:p>
    <w:p w14:paraId="7427A152" w14:textId="317CBAE2" w:rsidR="0081490A" w:rsidRPr="006669CC" w:rsidRDefault="0081490A" w:rsidP="0081490A">
      <w:pPr>
        <w:pStyle w:val="aa"/>
      </w:pPr>
    </w:p>
    <w:p w14:paraId="3FF67378" w14:textId="77777777" w:rsidR="0081490A" w:rsidRDefault="0081490A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759E7499" w14:textId="7344A8C5" w:rsidR="0024435F" w:rsidRDefault="0024435F" w:rsidP="0024435F">
      <w:pPr>
        <w:pStyle w:val="1"/>
      </w:pPr>
      <w:bookmarkStart w:id="23" w:name="_Toc61002783"/>
      <w:bookmarkStart w:id="24" w:name="_Toc61023111"/>
      <w:r>
        <w:rPr>
          <w:rFonts w:hint="eastAsia"/>
        </w:rPr>
        <w:lastRenderedPageBreak/>
        <w:t>需求分析</w:t>
      </w:r>
      <w:bookmarkEnd w:id="23"/>
      <w:bookmarkEnd w:id="24"/>
    </w:p>
    <w:p w14:paraId="2C0B8454" w14:textId="40DBFC83" w:rsidR="001B324C" w:rsidRPr="001B324C" w:rsidRDefault="001B324C" w:rsidP="001B324C">
      <w:pPr>
        <w:ind w:firstLineChars="200" w:firstLine="480"/>
      </w:pPr>
      <w:r>
        <w:rPr>
          <w:rFonts w:hint="eastAsia"/>
        </w:rPr>
        <w:t>在此部分主要考虑系统的功能性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设计出了软件体系结构中</w:t>
      </w:r>
      <w:r>
        <w:rPr>
          <w:rFonts w:hint="eastAsia"/>
        </w:rPr>
        <w:t>4</w:t>
      </w:r>
      <w:r>
        <w:t>+1</w:t>
      </w:r>
      <w:r>
        <w:rPr>
          <w:rFonts w:hint="eastAsia"/>
        </w:rPr>
        <w:t>视图中的用例视图与逻辑视图</w:t>
      </w:r>
      <w:r>
        <w:rPr>
          <w:rFonts w:hint="eastAsia"/>
        </w:rPr>
        <w:t>.</w:t>
      </w:r>
    </w:p>
    <w:p w14:paraId="34860B00" w14:textId="2A4D4C3E" w:rsidR="0024435F" w:rsidRDefault="006669CC" w:rsidP="00272B69">
      <w:pPr>
        <w:pStyle w:val="2"/>
      </w:pPr>
      <w:bookmarkStart w:id="25" w:name="_Toc61002784"/>
      <w:bookmarkStart w:id="26" w:name="_Toc61023112"/>
      <w:r>
        <w:rPr>
          <w:rFonts w:hint="eastAsia"/>
        </w:rPr>
        <w:t>导出</w:t>
      </w:r>
      <w:r w:rsidR="0024435F">
        <w:rPr>
          <w:rFonts w:hint="eastAsia"/>
        </w:rPr>
        <w:t>需求</w:t>
      </w:r>
      <w:bookmarkEnd w:id="25"/>
      <w:bookmarkEnd w:id="26"/>
    </w:p>
    <w:p w14:paraId="2A56C2F9" w14:textId="3DF39FAD" w:rsidR="00082420" w:rsidRDefault="00082420" w:rsidP="00082420">
      <w:pPr>
        <w:ind w:firstLineChars="200" w:firstLine="480"/>
      </w:pPr>
      <w:r>
        <w:rPr>
          <w:rFonts w:hint="eastAsia"/>
        </w:rPr>
        <w:t>功能性需求</w:t>
      </w:r>
      <w:r>
        <w:t>,</w:t>
      </w:r>
      <w:r>
        <w:rPr>
          <w:rFonts w:hint="eastAsia"/>
        </w:rPr>
        <w:t>如表</w:t>
      </w:r>
      <w:r>
        <w:rPr>
          <w:rFonts w:hint="eastAsia"/>
        </w:rPr>
        <w:t>1</w:t>
      </w:r>
      <w:r>
        <w:rPr>
          <w:rFonts w:hint="eastAsia"/>
        </w:rPr>
        <w:t>所示</w:t>
      </w:r>
    </w:p>
    <w:p w14:paraId="4DFEB0ED" w14:textId="5BCB8915" w:rsidR="00272B69" w:rsidRPr="00272B69" w:rsidRDefault="00272B69" w:rsidP="00272B69">
      <w:pPr>
        <w:pStyle w:val="aa"/>
      </w:pPr>
      <w:r>
        <w:rPr>
          <w:rFonts w:hint="eastAsia"/>
        </w:rPr>
        <w:t>表格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用户需求列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46"/>
        <w:gridCol w:w="2126"/>
        <w:gridCol w:w="6088"/>
      </w:tblGrid>
      <w:tr w:rsidR="006669CC" w14:paraId="76A83324" w14:textId="5F107E9B" w:rsidTr="00F97629">
        <w:tc>
          <w:tcPr>
            <w:tcW w:w="846" w:type="dxa"/>
          </w:tcPr>
          <w:p w14:paraId="1AB6E923" w14:textId="1815B5B0" w:rsidR="006669CC" w:rsidRPr="006669CC" w:rsidRDefault="006669CC" w:rsidP="006669CC">
            <w:pPr>
              <w:rPr>
                <w:b/>
                <w:bCs/>
              </w:rPr>
            </w:pPr>
            <w:r w:rsidRPr="006669CC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2126" w:type="dxa"/>
          </w:tcPr>
          <w:p w14:paraId="761AA13A" w14:textId="6D1E6BFB" w:rsidR="006669CC" w:rsidRPr="006669CC" w:rsidRDefault="006669CC" w:rsidP="006669CC">
            <w:pPr>
              <w:rPr>
                <w:b/>
                <w:bCs/>
              </w:rPr>
            </w:pPr>
            <w:r w:rsidRPr="006669CC">
              <w:rPr>
                <w:rFonts w:hint="eastAsia"/>
                <w:b/>
                <w:bCs/>
              </w:rPr>
              <w:t>需求</w:t>
            </w:r>
          </w:p>
        </w:tc>
        <w:tc>
          <w:tcPr>
            <w:tcW w:w="6088" w:type="dxa"/>
          </w:tcPr>
          <w:p w14:paraId="16D5E816" w14:textId="2DB92CE9" w:rsidR="006669CC" w:rsidRPr="006669CC" w:rsidRDefault="006669CC" w:rsidP="006669CC">
            <w:pPr>
              <w:rPr>
                <w:b/>
                <w:bCs/>
              </w:rPr>
            </w:pPr>
            <w:r w:rsidRPr="006669CC">
              <w:rPr>
                <w:rFonts w:hint="eastAsia"/>
                <w:b/>
                <w:bCs/>
              </w:rPr>
              <w:t>内容</w:t>
            </w:r>
          </w:p>
        </w:tc>
      </w:tr>
      <w:tr w:rsidR="006669CC" w14:paraId="4DB21004" w14:textId="27355D6C" w:rsidTr="00F97629">
        <w:tc>
          <w:tcPr>
            <w:tcW w:w="846" w:type="dxa"/>
          </w:tcPr>
          <w:p w14:paraId="2DBEDCB2" w14:textId="3B566C76" w:rsidR="006669CC" w:rsidRDefault="006669CC" w:rsidP="006669CC">
            <w:r>
              <w:rPr>
                <w:rFonts w:hint="eastAsia"/>
              </w:rPr>
              <w:t>一</w:t>
            </w:r>
          </w:p>
        </w:tc>
        <w:tc>
          <w:tcPr>
            <w:tcW w:w="2126" w:type="dxa"/>
          </w:tcPr>
          <w:p w14:paraId="0E2572CE" w14:textId="56FBD868" w:rsidR="006669CC" w:rsidRDefault="006669CC" w:rsidP="006669CC">
            <w:r w:rsidRPr="006669CC">
              <w:rPr>
                <w:rFonts w:hint="eastAsia"/>
              </w:rPr>
              <w:t>服务器功能模块</w:t>
            </w:r>
          </w:p>
        </w:tc>
        <w:tc>
          <w:tcPr>
            <w:tcW w:w="6088" w:type="dxa"/>
          </w:tcPr>
          <w:p w14:paraId="454DD260" w14:textId="425E9AE4" w:rsidR="006669CC" w:rsidRDefault="00F97629" w:rsidP="006669CC">
            <w:r w:rsidRPr="00F97629">
              <w:rPr>
                <w:rFonts w:hint="eastAsia"/>
              </w:rPr>
              <w:t>多用户的</w:t>
            </w:r>
            <w:r w:rsidRPr="00F97629">
              <w:rPr>
                <w:rFonts w:hint="eastAsia"/>
              </w:rPr>
              <w:t>B/S</w:t>
            </w:r>
            <w:r w:rsidRPr="00F97629">
              <w:rPr>
                <w:rFonts w:hint="eastAsia"/>
              </w:rPr>
              <w:t>架构，数据库暂时采用</w:t>
            </w:r>
            <w:r w:rsidRPr="00F97629">
              <w:rPr>
                <w:rFonts w:hint="eastAsia"/>
              </w:rPr>
              <w:t>MySql</w:t>
            </w:r>
          </w:p>
        </w:tc>
      </w:tr>
      <w:tr w:rsidR="00F97629" w14:paraId="011C0E7F" w14:textId="558C740E" w:rsidTr="00F97629">
        <w:tc>
          <w:tcPr>
            <w:tcW w:w="846" w:type="dxa"/>
          </w:tcPr>
          <w:p w14:paraId="431D58B9" w14:textId="3665CA89" w:rsidR="00F97629" w:rsidRDefault="00F97629" w:rsidP="00F97629">
            <w:r w:rsidRPr="00900EDF">
              <w:rPr>
                <w:rFonts w:hint="eastAsia"/>
              </w:rPr>
              <w:t>1.</w:t>
            </w:r>
          </w:p>
        </w:tc>
        <w:tc>
          <w:tcPr>
            <w:tcW w:w="2126" w:type="dxa"/>
          </w:tcPr>
          <w:p w14:paraId="57E180EE" w14:textId="7A17B764" w:rsidR="00F97629" w:rsidRDefault="00F97629" w:rsidP="00F97629">
            <w:r w:rsidRPr="00900EDF">
              <w:rPr>
                <w:rFonts w:hint="eastAsia"/>
              </w:rPr>
              <w:t>控制命令传输</w:t>
            </w:r>
          </w:p>
        </w:tc>
        <w:tc>
          <w:tcPr>
            <w:tcW w:w="6088" w:type="dxa"/>
          </w:tcPr>
          <w:p w14:paraId="084D2C5C" w14:textId="7AE37E6C" w:rsidR="00F97629" w:rsidRDefault="00F97629" w:rsidP="00F97629">
            <w:r w:rsidRPr="00900EDF">
              <w:rPr>
                <w:rFonts w:hint="eastAsia"/>
              </w:rPr>
              <w:t>基于标准</w:t>
            </w:r>
            <w:r w:rsidRPr="00900EDF">
              <w:rPr>
                <w:rFonts w:hint="eastAsia"/>
              </w:rPr>
              <w:t>Http</w:t>
            </w:r>
            <w:r w:rsidRPr="00900EDF">
              <w:rPr>
                <w:rFonts w:hint="eastAsia"/>
              </w:rPr>
              <w:t>协议，实现控制命令发送</w:t>
            </w:r>
          </w:p>
        </w:tc>
      </w:tr>
      <w:tr w:rsidR="00F97629" w14:paraId="2717202F" w14:textId="13AB6EC9" w:rsidTr="00F97629">
        <w:tc>
          <w:tcPr>
            <w:tcW w:w="846" w:type="dxa"/>
          </w:tcPr>
          <w:p w14:paraId="2C64BE0F" w14:textId="6569E5D7" w:rsidR="00F97629" w:rsidRDefault="00F97629" w:rsidP="00F97629">
            <w:r w:rsidRPr="00A112EF">
              <w:rPr>
                <w:rFonts w:hint="eastAsia"/>
              </w:rPr>
              <w:t>2.</w:t>
            </w:r>
          </w:p>
        </w:tc>
        <w:tc>
          <w:tcPr>
            <w:tcW w:w="2126" w:type="dxa"/>
          </w:tcPr>
          <w:p w14:paraId="2FDC0777" w14:textId="2AA34B30" w:rsidR="00F97629" w:rsidRDefault="00F97629" w:rsidP="00F97629">
            <w:r w:rsidRPr="00A112EF">
              <w:rPr>
                <w:rFonts w:hint="eastAsia"/>
              </w:rPr>
              <w:t>机器状态接收</w:t>
            </w:r>
          </w:p>
        </w:tc>
        <w:tc>
          <w:tcPr>
            <w:tcW w:w="6088" w:type="dxa"/>
          </w:tcPr>
          <w:p w14:paraId="32C5D2B0" w14:textId="5588415C" w:rsidR="00F97629" w:rsidRDefault="00F97629" w:rsidP="00F97629">
            <w:r w:rsidRPr="00A112EF">
              <w:rPr>
                <w:rFonts w:hint="eastAsia"/>
              </w:rPr>
              <w:t>基于标准</w:t>
            </w:r>
            <w:r w:rsidRPr="00A112EF">
              <w:rPr>
                <w:rFonts w:hint="eastAsia"/>
              </w:rPr>
              <w:t>Http</w:t>
            </w:r>
            <w:r w:rsidRPr="00A112EF">
              <w:rPr>
                <w:rFonts w:hint="eastAsia"/>
              </w:rPr>
              <w:t>协议，实现门禁状态信息的接收</w:t>
            </w:r>
          </w:p>
        </w:tc>
      </w:tr>
      <w:tr w:rsidR="00F97629" w14:paraId="40572FDC" w14:textId="6A307038" w:rsidTr="00F97629">
        <w:tc>
          <w:tcPr>
            <w:tcW w:w="846" w:type="dxa"/>
          </w:tcPr>
          <w:p w14:paraId="3D3A72E5" w14:textId="674046DA" w:rsidR="00F97629" w:rsidRDefault="00F97629" w:rsidP="00F97629">
            <w:r w:rsidRPr="00A112EF">
              <w:rPr>
                <w:rFonts w:hint="eastAsia"/>
              </w:rPr>
              <w:t>3.</w:t>
            </w:r>
          </w:p>
        </w:tc>
        <w:tc>
          <w:tcPr>
            <w:tcW w:w="2126" w:type="dxa"/>
          </w:tcPr>
          <w:p w14:paraId="065685C9" w14:textId="27EB10A2" w:rsidR="00F97629" w:rsidRDefault="00F97629" w:rsidP="00F97629">
            <w:r w:rsidRPr="00A112EF">
              <w:rPr>
                <w:rFonts w:hint="eastAsia"/>
              </w:rPr>
              <w:t>管理配置</w:t>
            </w:r>
          </w:p>
        </w:tc>
        <w:tc>
          <w:tcPr>
            <w:tcW w:w="6088" w:type="dxa"/>
          </w:tcPr>
          <w:p w14:paraId="5F4DFCB8" w14:textId="7FE9DEDB" w:rsidR="00F97629" w:rsidRDefault="00F97629" w:rsidP="00F97629">
            <w:r w:rsidRPr="00A112EF">
              <w:rPr>
                <w:rFonts w:hint="eastAsia"/>
              </w:rPr>
              <w:t>实现</w:t>
            </w:r>
            <w:r w:rsidRPr="00A112EF">
              <w:rPr>
                <w:rFonts w:hint="eastAsia"/>
              </w:rPr>
              <w:t>IP</w:t>
            </w:r>
            <w:r w:rsidRPr="00A112EF">
              <w:rPr>
                <w:rFonts w:hint="eastAsia"/>
              </w:rPr>
              <w:t>地址、同步信息的更新频率等各种设置信息的远程配置</w:t>
            </w:r>
          </w:p>
        </w:tc>
      </w:tr>
      <w:tr w:rsidR="00F97629" w14:paraId="0178D6B1" w14:textId="4DE4F9A8" w:rsidTr="00F97629">
        <w:tc>
          <w:tcPr>
            <w:tcW w:w="846" w:type="dxa"/>
          </w:tcPr>
          <w:p w14:paraId="6BD3DB78" w14:textId="4A1766C0" w:rsidR="00F97629" w:rsidRDefault="00F97629" w:rsidP="00F97629">
            <w:r w:rsidRPr="00A112EF">
              <w:rPr>
                <w:rFonts w:hint="eastAsia"/>
              </w:rPr>
              <w:t>4.</w:t>
            </w:r>
          </w:p>
        </w:tc>
        <w:tc>
          <w:tcPr>
            <w:tcW w:w="2126" w:type="dxa"/>
          </w:tcPr>
          <w:p w14:paraId="39976E8C" w14:textId="7ECDC2DD" w:rsidR="00F97629" w:rsidRDefault="00F97629" w:rsidP="00F97629">
            <w:r w:rsidRPr="00A112EF">
              <w:rPr>
                <w:rFonts w:hint="eastAsia"/>
              </w:rPr>
              <w:t>数据查询</w:t>
            </w:r>
          </w:p>
        </w:tc>
        <w:tc>
          <w:tcPr>
            <w:tcW w:w="6088" w:type="dxa"/>
          </w:tcPr>
          <w:p w14:paraId="644A8190" w14:textId="36B9A6CD" w:rsidR="00F97629" w:rsidRDefault="00F97629" w:rsidP="00F97629">
            <w:r w:rsidRPr="00A112EF">
              <w:rPr>
                <w:rFonts w:hint="eastAsia"/>
              </w:rPr>
              <w:t>实现各种状态数据的查询汇总等</w:t>
            </w:r>
          </w:p>
        </w:tc>
      </w:tr>
      <w:tr w:rsidR="00F97629" w14:paraId="4120350A" w14:textId="195961DC" w:rsidTr="00F97629">
        <w:tc>
          <w:tcPr>
            <w:tcW w:w="846" w:type="dxa"/>
          </w:tcPr>
          <w:p w14:paraId="13D0F203" w14:textId="0B40CC89" w:rsidR="00F97629" w:rsidRDefault="00F97629" w:rsidP="00F97629">
            <w:r w:rsidRPr="00A112EF">
              <w:rPr>
                <w:rFonts w:hint="eastAsia"/>
              </w:rPr>
              <w:t>5.</w:t>
            </w:r>
          </w:p>
        </w:tc>
        <w:tc>
          <w:tcPr>
            <w:tcW w:w="2126" w:type="dxa"/>
          </w:tcPr>
          <w:p w14:paraId="51E108EC" w14:textId="4FF350E0" w:rsidR="00F97629" w:rsidRDefault="00F97629" w:rsidP="00F97629">
            <w:r w:rsidRPr="00A112EF">
              <w:rPr>
                <w:rFonts w:hint="eastAsia"/>
              </w:rPr>
              <w:t>报表</w:t>
            </w:r>
          </w:p>
        </w:tc>
        <w:tc>
          <w:tcPr>
            <w:tcW w:w="6088" w:type="dxa"/>
          </w:tcPr>
          <w:p w14:paraId="150BE1A8" w14:textId="4472888D" w:rsidR="00F97629" w:rsidRDefault="00F97629" w:rsidP="00F97629">
            <w:r w:rsidRPr="00A112EF">
              <w:rPr>
                <w:rFonts w:hint="eastAsia"/>
              </w:rPr>
              <w:t>实现以</w:t>
            </w:r>
            <w:r w:rsidRPr="00A112EF">
              <w:rPr>
                <w:rFonts w:hint="eastAsia"/>
              </w:rPr>
              <w:t>EXCEL</w:t>
            </w:r>
            <w:r w:rsidRPr="00A112EF">
              <w:rPr>
                <w:rFonts w:hint="eastAsia"/>
              </w:rPr>
              <w:t>、</w:t>
            </w:r>
            <w:r w:rsidRPr="00A112EF">
              <w:rPr>
                <w:rFonts w:hint="eastAsia"/>
              </w:rPr>
              <w:t>PDF</w:t>
            </w:r>
            <w:r w:rsidRPr="00A112EF">
              <w:rPr>
                <w:rFonts w:hint="eastAsia"/>
              </w:rPr>
              <w:t>等格式保存打印报表等</w:t>
            </w:r>
          </w:p>
        </w:tc>
      </w:tr>
      <w:tr w:rsidR="00F97629" w14:paraId="58663E9E" w14:textId="03DCAE5F" w:rsidTr="00F97629">
        <w:tc>
          <w:tcPr>
            <w:tcW w:w="846" w:type="dxa"/>
          </w:tcPr>
          <w:p w14:paraId="0B9FA6FD" w14:textId="78ED67A1" w:rsidR="00F97629" w:rsidRDefault="00F97629" w:rsidP="00F97629">
            <w:r w:rsidRPr="00A112EF">
              <w:rPr>
                <w:rFonts w:hint="eastAsia"/>
              </w:rPr>
              <w:t>6.</w:t>
            </w:r>
          </w:p>
        </w:tc>
        <w:tc>
          <w:tcPr>
            <w:tcW w:w="2126" w:type="dxa"/>
          </w:tcPr>
          <w:p w14:paraId="06D5F009" w14:textId="46AD8698" w:rsidR="00F97629" w:rsidRDefault="00F97629" w:rsidP="00F97629">
            <w:r w:rsidRPr="00A112EF">
              <w:rPr>
                <w:rFonts w:hint="eastAsia"/>
              </w:rPr>
              <w:t>浏览器信息推送</w:t>
            </w:r>
          </w:p>
        </w:tc>
        <w:tc>
          <w:tcPr>
            <w:tcW w:w="6088" w:type="dxa"/>
          </w:tcPr>
          <w:p w14:paraId="441A18CD" w14:textId="0A115FD8" w:rsidR="00F97629" w:rsidRDefault="00F97629" w:rsidP="00F97629">
            <w:r w:rsidRPr="00A112EF">
              <w:rPr>
                <w:rFonts w:hint="eastAsia"/>
              </w:rPr>
              <w:t>有状态变化时向浏览器发送状态改变的信息</w:t>
            </w:r>
          </w:p>
        </w:tc>
      </w:tr>
      <w:tr w:rsidR="00F97629" w14:paraId="0DDA3268" w14:textId="77777777" w:rsidTr="00F97629">
        <w:tc>
          <w:tcPr>
            <w:tcW w:w="846" w:type="dxa"/>
          </w:tcPr>
          <w:p w14:paraId="3245CA93" w14:textId="5796A727" w:rsidR="00F97629" w:rsidRDefault="00F97629" w:rsidP="00F97629">
            <w:r w:rsidRPr="00A112EF">
              <w:rPr>
                <w:rFonts w:hint="eastAsia"/>
              </w:rPr>
              <w:t>7.</w:t>
            </w:r>
          </w:p>
        </w:tc>
        <w:tc>
          <w:tcPr>
            <w:tcW w:w="2126" w:type="dxa"/>
          </w:tcPr>
          <w:p w14:paraId="3A792EC9" w14:textId="49975A29" w:rsidR="00F97629" w:rsidRDefault="00F97629" w:rsidP="00F97629">
            <w:r w:rsidRPr="00A112EF">
              <w:rPr>
                <w:rFonts w:hint="eastAsia"/>
              </w:rPr>
              <w:t>浏览器界面</w:t>
            </w:r>
          </w:p>
        </w:tc>
        <w:tc>
          <w:tcPr>
            <w:tcW w:w="6088" w:type="dxa"/>
          </w:tcPr>
          <w:p w14:paraId="5604B680" w14:textId="4E6AAC50" w:rsidR="00F97629" w:rsidRDefault="00F97629" w:rsidP="00F97629">
            <w:r w:rsidRPr="00A112EF">
              <w:rPr>
                <w:rFonts w:hint="eastAsia"/>
              </w:rPr>
              <w:t>采用</w:t>
            </w:r>
            <w:r w:rsidRPr="00A112EF">
              <w:rPr>
                <w:rFonts w:hint="eastAsia"/>
              </w:rPr>
              <w:t>JavaScript</w:t>
            </w:r>
            <w:r w:rsidRPr="00A112EF">
              <w:rPr>
                <w:rFonts w:hint="eastAsia"/>
              </w:rPr>
              <w:t>实现富客户端界面，如站点树、圆饼图、菜单等</w:t>
            </w:r>
          </w:p>
        </w:tc>
      </w:tr>
      <w:tr w:rsidR="00F97629" w14:paraId="21523C5E" w14:textId="77777777" w:rsidTr="00F97629">
        <w:tc>
          <w:tcPr>
            <w:tcW w:w="846" w:type="dxa"/>
          </w:tcPr>
          <w:p w14:paraId="7E620F34" w14:textId="6D615599" w:rsidR="00F97629" w:rsidRDefault="00F97629" w:rsidP="00F97629">
            <w:r w:rsidRPr="00A112EF">
              <w:rPr>
                <w:rFonts w:hint="eastAsia"/>
              </w:rPr>
              <w:t>8.</w:t>
            </w:r>
          </w:p>
        </w:tc>
        <w:tc>
          <w:tcPr>
            <w:tcW w:w="2126" w:type="dxa"/>
          </w:tcPr>
          <w:p w14:paraId="12EE4B5C" w14:textId="4A1DB4EF" w:rsidR="00F97629" w:rsidRDefault="00F97629" w:rsidP="00F97629">
            <w:r w:rsidRPr="00A112EF">
              <w:rPr>
                <w:rFonts w:hint="eastAsia"/>
              </w:rPr>
              <w:t>心跳</w:t>
            </w:r>
          </w:p>
        </w:tc>
        <w:tc>
          <w:tcPr>
            <w:tcW w:w="6088" w:type="dxa"/>
          </w:tcPr>
          <w:p w14:paraId="5ACDB980" w14:textId="70B31375" w:rsidR="00F97629" w:rsidRDefault="00F97629" w:rsidP="00F97629">
            <w:r w:rsidRPr="00A112EF">
              <w:rPr>
                <w:rFonts w:hint="eastAsia"/>
              </w:rPr>
              <w:t>接收基站控制器心跳数据信息，确保其是否在线</w:t>
            </w:r>
          </w:p>
        </w:tc>
      </w:tr>
      <w:tr w:rsidR="00F97629" w14:paraId="3DDE9851" w14:textId="77777777" w:rsidTr="00F97629">
        <w:tc>
          <w:tcPr>
            <w:tcW w:w="846" w:type="dxa"/>
          </w:tcPr>
          <w:p w14:paraId="4C6C58E2" w14:textId="77777777" w:rsidR="00F97629" w:rsidRPr="00A112EF" w:rsidRDefault="00F97629" w:rsidP="00F97629"/>
        </w:tc>
        <w:tc>
          <w:tcPr>
            <w:tcW w:w="2126" w:type="dxa"/>
          </w:tcPr>
          <w:p w14:paraId="739ABACD" w14:textId="77777777" w:rsidR="00F97629" w:rsidRPr="00F97629" w:rsidRDefault="00F97629" w:rsidP="00F97629">
            <w:pPr>
              <w:rPr>
                <w:b/>
                <w:bCs/>
              </w:rPr>
            </w:pPr>
          </w:p>
        </w:tc>
        <w:tc>
          <w:tcPr>
            <w:tcW w:w="6088" w:type="dxa"/>
          </w:tcPr>
          <w:p w14:paraId="11FD4F79" w14:textId="77777777" w:rsidR="00F97629" w:rsidRPr="00A112EF" w:rsidRDefault="00F97629" w:rsidP="00F97629"/>
        </w:tc>
      </w:tr>
      <w:tr w:rsidR="00F97629" w14:paraId="40C6D349" w14:textId="77777777" w:rsidTr="00F97629">
        <w:tc>
          <w:tcPr>
            <w:tcW w:w="846" w:type="dxa"/>
          </w:tcPr>
          <w:p w14:paraId="5678B48C" w14:textId="258830F4" w:rsidR="00F97629" w:rsidRPr="00A112EF" w:rsidRDefault="00F97629" w:rsidP="00F97629">
            <w:r w:rsidRPr="004A4942">
              <w:rPr>
                <w:rFonts w:hint="eastAsia"/>
              </w:rPr>
              <w:t>二</w:t>
            </w:r>
          </w:p>
        </w:tc>
        <w:tc>
          <w:tcPr>
            <w:tcW w:w="2126" w:type="dxa"/>
          </w:tcPr>
          <w:p w14:paraId="6FB32FEE" w14:textId="74CAB52A" w:rsidR="00F97629" w:rsidRPr="00F97629" w:rsidRDefault="00F97629" w:rsidP="00F97629">
            <w:pPr>
              <w:rPr>
                <w:b/>
                <w:bCs/>
              </w:rPr>
            </w:pPr>
            <w:r w:rsidRPr="004A4942">
              <w:rPr>
                <w:rFonts w:hint="eastAsia"/>
              </w:rPr>
              <w:t>分布式机器</w:t>
            </w:r>
          </w:p>
        </w:tc>
        <w:tc>
          <w:tcPr>
            <w:tcW w:w="6088" w:type="dxa"/>
          </w:tcPr>
          <w:p w14:paraId="4842ABD5" w14:textId="7F01EC9B" w:rsidR="00F97629" w:rsidRPr="00A112EF" w:rsidRDefault="00F97629" w:rsidP="00F97629"/>
        </w:tc>
      </w:tr>
      <w:tr w:rsidR="00F97629" w14:paraId="5AD78560" w14:textId="77777777" w:rsidTr="00F97629">
        <w:tc>
          <w:tcPr>
            <w:tcW w:w="846" w:type="dxa"/>
          </w:tcPr>
          <w:p w14:paraId="11890707" w14:textId="3031E8E6" w:rsidR="00F97629" w:rsidRPr="00A112EF" w:rsidRDefault="00F97629" w:rsidP="00F97629">
            <w:r w:rsidRPr="004A4942">
              <w:rPr>
                <w:rFonts w:hint="eastAsia"/>
              </w:rPr>
              <w:t>1.</w:t>
            </w:r>
          </w:p>
        </w:tc>
        <w:tc>
          <w:tcPr>
            <w:tcW w:w="2126" w:type="dxa"/>
          </w:tcPr>
          <w:p w14:paraId="50DF4BFE" w14:textId="05C09307" w:rsidR="00F97629" w:rsidRPr="00F97629" w:rsidRDefault="00F97629" w:rsidP="00F97629">
            <w:pPr>
              <w:rPr>
                <w:b/>
                <w:bCs/>
              </w:rPr>
            </w:pPr>
            <w:r w:rsidRPr="004A4942">
              <w:rPr>
                <w:rFonts w:hint="eastAsia"/>
              </w:rPr>
              <w:t>控制命令</w:t>
            </w:r>
          </w:p>
        </w:tc>
        <w:tc>
          <w:tcPr>
            <w:tcW w:w="6088" w:type="dxa"/>
          </w:tcPr>
          <w:p w14:paraId="21732ECF" w14:textId="47D5345B" w:rsidR="00F97629" w:rsidRPr="00A112EF" w:rsidRDefault="00F97629" w:rsidP="00F97629">
            <w:r w:rsidRPr="004A4942">
              <w:rPr>
                <w:rFonts w:hint="eastAsia"/>
              </w:rPr>
              <w:t>基于标准协议接收服务器发送的指令，实现基本控制</w:t>
            </w:r>
          </w:p>
        </w:tc>
      </w:tr>
      <w:tr w:rsidR="00F97629" w14:paraId="2BD1504D" w14:textId="77777777" w:rsidTr="00F97629">
        <w:tc>
          <w:tcPr>
            <w:tcW w:w="846" w:type="dxa"/>
          </w:tcPr>
          <w:p w14:paraId="343C2DBE" w14:textId="59466578" w:rsidR="00F97629" w:rsidRPr="00A112EF" w:rsidRDefault="00F97629" w:rsidP="00F97629">
            <w:r w:rsidRPr="004A4942">
              <w:rPr>
                <w:rFonts w:hint="eastAsia"/>
              </w:rPr>
              <w:t>2.</w:t>
            </w:r>
          </w:p>
        </w:tc>
        <w:tc>
          <w:tcPr>
            <w:tcW w:w="2126" w:type="dxa"/>
          </w:tcPr>
          <w:p w14:paraId="03B3A7D2" w14:textId="7CAF8156" w:rsidR="00F97629" w:rsidRPr="00F97629" w:rsidRDefault="00F97629" w:rsidP="00F97629">
            <w:pPr>
              <w:rPr>
                <w:b/>
                <w:bCs/>
              </w:rPr>
            </w:pPr>
            <w:r w:rsidRPr="004A4942">
              <w:rPr>
                <w:rFonts w:hint="eastAsia"/>
              </w:rPr>
              <w:t>状态上传</w:t>
            </w:r>
          </w:p>
        </w:tc>
        <w:tc>
          <w:tcPr>
            <w:tcW w:w="6088" w:type="dxa"/>
          </w:tcPr>
          <w:p w14:paraId="1E39D5F1" w14:textId="7401AACA" w:rsidR="00F97629" w:rsidRPr="00A112EF" w:rsidRDefault="00F97629" w:rsidP="00F97629">
            <w:r w:rsidRPr="004A4942">
              <w:rPr>
                <w:rFonts w:hint="eastAsia"/>
              </w:rPr>
              <w:t>基于标准协议实现各种机器状态的上传</w:t>
            </w:r>
          </w:p>
        </w:tc>
      </w:tr>
      <w:tr w:rsidR="00F97629" w14:paraId="17CC15A8" w14:textId="77777777" w:rsidTr="00F97629">
        <w:tc>
          <w:tcPr>
            <w:tcW w:w="846" w:type="dxa"/>
          </w:tcPr>
          <w:p w14:paraId="7372D87C" w14:textId="1145E5F4" w:rsidR="00F97629" w:rsidRPr="00A112EF" w:rsidRDefault="00F97629" w:rsidP="00F97629">
            <w:r w:rsidRPr="001C3588">
              <w:rPr>
                <w:rFonts w:hint="eastAsia"/>
              </w:rPr>
              <w:t>3.</w:t>
            </w:r>
          </w:p>
        </w:tc>
        <w:tc>
          <w:tcPr>
            <w:tcW w:w="2126" w:type="dxa"/>
          </w:tcPr>
          <w:p w14:paraId="17E7FFB1" w14:textId="41938C0B" w:rsidR="00F97629" w:rsidRPr="00F97629" w:rsidRDefault="00F97629" w:rsidP="00F97629">
            <w:pPr>
              <w:rPr>
                <w:b/>
                <w:bCs/>
              </w:rPr>
            </w:pPr>
            <w:r w:rsidRPr="001C3588">
              <w:rPr>
                <w:rFonts w:hint="eastAsia"/>
              </w:rPr>
              <w:t>远程配置</w:t>
            </w:r>
          </w:p>
        </w:tc>
        <w:tc>
          <w:tcPr>
            <w:tcW w:w="6088" w:type="dxa"/>
          </w:tcPr>
          <w:p w14:paraId="3A48D97B" w14:textId="547069FF" w:rsidR="00F97629" w:rsidRPr="00A112EF" w:rsidRDefault="00F97629" w:rsidP="00F97629">
            <w:r w:rsidRPr="001C3588">
              <w:rPr>
                <w:rFonts w:hint="eastAsia"/>
              </w:rPr>
              <w:t>实现远端对</w:t>
            </w:r>
            <w:r w:rsidRPr="001C3588">
              <w:rPr>
                <w:rFonts w:hint="eastAsia"/>
              </w:rPr>
              <w:t>IP</w:t>
            </w:r>
            <w:r w:rsidRPr="001C3588">
              <w:rPr>
                <w:rFonts w:hint="eastAsia"/>
              </w:rPr>
              <w:t>地址、以及各种管理数据的配置</w:t>
            </w:r>
          </w:p>
        </w:tc>
      </w:tr>
      <w:tr w:rsidR="00F97629" w14:paraId="3A5FE658" w14:textId="77777777" w:rsidTr="00F97629">
        <w:tc>
          <w:tcPr>
            <w:tcW w:w="846" w:type="dxa"/>
          </w:tcPr>
          <w:p w14:paraId="79A0FD59" w14:textId="779F39F8" w:rsidR="00F97629" w:rsidRPr="00A112EF" w:rsidRDefault="00F97629" w:rsidP="00F97629">
            <w:r w:rsidRPr="001C3588">
              <w:rPr>
                <w:rFonts w:hint="eastAsia"/>
              </w:rPr>
              <w:t>4.</w:t>
            </w:r>
          </w:p>
        </w:tc>
        <w:tc>
          <w:tcPr>
            <w:tcW w:w="2126" w:type="dxa"/>
          </w:tcPr>
          <w:p w14:paraId="302440E2" w14:textId="327FD33C" w:rsidR="00F97629" w:rsidRPr="00F97629" w:rsidRDefault="00F97629" w:rsidP="00F97629">
            <w:pPr>
              <w:rPr>
                <w:b/>
                <w:bCs/>
              </w:rPr>
            </w:pPr>
            <w:r w:rsidRPr="001C3588">
              <w:rPr>
                <w:rFonts w:hint="eastAsia"/>
              </w:rPr>
              <w:t>数据传输</w:t>
            </w:r>
          </w:p>
        </w:tc>
        <w:tc>
          <w:tcPr>
            <w:tcW w:w="6088" w:type="dxa"/>
          </w:tcPr>
          <w:p w14:paraId="79D9FA2F" w14:textId="6CD76D40" w:rsidR="00F97629" w:rsidRPr="00A112EF" w:rsidRDefault="00F97629" w:rsidP="00F97629">
            <w:r w:rsidRPr="001C3588">
              <w:rPr>
                <w:rFonts w:hint="eastAsia"/>
              </w:rPr>
              <w:t>因为本方案采用的是</w:t>
            </w:r>
            <w:r w:rsidRPr="001C3588">
              <w:rPr>
                <w:rFonts w:hint="eastAsia"/>
              </w:rPr>
              <w:t>WEB</w:t>
            </w:r>
            <w:r w:rsidRPr="001C3588">
              <w:rPr>
                <w:rFonts w:hint="eastAsia"/>
              </w:rPr>
              <w:t>服务器为中心的</w:t>
            </w:r>
            <w:r w:rsidRPr="001C3588">
              <w:rPr>
                <w:rFonts w:hint="eastAsia"/>
              </w:rPr>
              <w:t>B/S</w:t>
            </w:r>
            <w:r w:rsidRPr="001C3588">
              <w:rPr>
                <w:rFonts w:hint="eastAsia"/>
              </w:rPr>
              <w:t>架构，因此拟采用</w:t>
            </w:r>
            <w:r w:rsidRPr="001C3588">
              <w:rPr>
                <w:rFonts w:hint="eastAsia"/>
              </w:rPr>
              <w:t>Rest</w:t>
            </w:r>
            <w:r w:rsidRPr="001C3588">
              <w:rPr>
                <w:rFonts w:hint="eastAsia"/>
              </w:rPr>
              <w:t>和</w:t>
            </w:r>
            <w:r w:rsidRPr="001C3588">
              <w:rPr>
                <w:rFonts w:hint="eastAsia"/>
              </w:rPr>
              <w:t>Web Socket</w:t>
            </w:r>
            <w:r w:rsidRPr="001C3588">
              <w:rPr>
                <w:rFonts w:hint="eastAsia"/>
              </w:rPr>
              <w:t>等协议实现和服务器间的数据传输，具有非常好的可扩展性和双向交互能力。</w:t>
            </w:r>
          </w:p>
        </w:tc>
      </w:tr>
      <w:tr w:rsidR="00F97629" w14:paraId="046BFA6A" w14:textId="77777777" w:rsidTr="00F97629">
        <w:tc>
          <w:tcPr>
            <w:tcW w:w="846" w:type="dxa"/>
          </w:tcPr>
          <w:p w14:paraId="7A8EE453" w14:textId="1F8722E5" w:rsidR="00F97629" w:rsidRPr="00A112EF" w:rsidRDefault="00F97629" w:rsidP="00F97629">
            <w:r w:rsidRPr="001C3588">
              <w:rPr>
                <w:rFonts w:hint="eastAsia"/>
              </w:rPr>
              <w:t>5.</w:t>
            </w:r>
          </w:p>
        </w:tc>
        <w:tc>
          <w:tcPr>
            <w:tcW w:w="2126" w:type="dxa"/>
          </w:tcPr>
          <w:p w14:paraId="56DA3F69" w14:textId="1E525B5F" w:rsidR="00F97629" w:rsidRPr="00F97629" w:rsidRDefault="00F97629" w:rsidP="00F97629">
            <w:pPr>
              <w:rPr>
                <w:b/>
                <w:bCs/>
              </w:rPr>
            </w:pPr>
            <w:r w:rsidRPr="001C3588">
              <w:rPr>
                <w:rFonts w:hint="eastAsia"/>
              </w:rPr>
              <w:t>心跳</w:t>
            </w:r>
          </w:p>
        </w:tc>
        <w:tc>
          <w:tcPr>
            <w:tcW w:w="6088" w:type="dxa"/>
          </w:tcPr>
          <w:p w14:paraId="0DBF7158" w14:textId="58881D7B" w:rsidR="00F97629" w:rsidRPr="00A112EF" w:rsidRDefault="00F97629" w:rsidP="00F97629">
            <w:r w:rsidRPr="001C3588">
              <w:rPr>
                <w:rFonts w:hint="eastAsia"/>
              </w:rPr>
              <w:t>实现对服务器的心跳信息控制</w:t>
            </w:r>
          </w:p>
        </w:tc>
      </w:tr>
    </w:tbl>
    <w:p w14:paraId="719C1C22" w14:textId="77777777" w:rsidR="00272B69" w:rsidRDefault="00272B69" w:rsidP="00272B69">
      <w:pPr>
        <w:ind w:firstLineChars="200" w:firstLine="480"/>
      </w:pPr>
    </w:p>
    <w:p w14:paraId="1FA19BB2" w14:textId="2DE13F2B" w:rsidR="00272B69" w:rsidRDefault="00272B69" w:rsidP="00272B69">
      <w:pPr>
        <w:ind w:firstLineChars="200" w:firstLine="480"/>
      </w:pPr>
      <w:r w:rsidRPr="00272B69">
        <w:rPr>
          <w:rFonts w:hint="eastAsia"/>
        </w:rPr>
        <w:t>根据需求列表整理得到，管理员可以通过网站进行配置管理，查看说明，浏览节点信息。其中浏览节点信息功能可以分为三个子用例，节点实时状态浏览、实时状态显示、历史状态图。节点的心跳信息打包通过</w:t>
      </w:r>
      <w:r w:rsidRPr="00272B69">
        <w:rPr>
          <w:rFonts w:hint="eastAsia"/>
        </w:rPr>
        <w:t>HTTP</w:t>
      </w:r>
      <w:r w:rsidRPr="00272B69">
        <w:rPr>
          <w:rFonts w:hint="eastAsia"/>
        </w:rPr>
        <w:t>协议发送到服务器上，服务器解析心跳包，获得实时状态信息并保存。前端采用</w:t>
      </w:r>
      <w:r w:rsidRPr="00272B69">
        <w:rPr>
          <w:rFonts w:hint="eastAsia"/>
        </w:rPr>
        <w:t>VUE</w:t>
      </w:r>
      <w:r w:rsidRPr="00272B69">
        <w:rPr>
          <w:rFonts w:hint="eastAsia"/>
        </w:rPr>
        <w:t>框架实现富客户端界面，输出节点内存占有率的折线图。</w:t>
      </w:r>
    </w:p>
    <w:p w14:paraId="3541192E" w14:textId="1D6FDB45" w:rsidR="00082420" w:rsidRDefault="00082420" w:rsidP="00272B69">
      <w:pPr>
        <w:ind w:firstLineChars="200" w:firstLine="480"/>
      </w:pPr>
    </w:p>
    <w:p w14:paraId="6BDE6D9F" w14:textId="4B29226F" w:rsidR="00082420" w:rsidRDefault="00082420" w:rsidP="00082420">
      <w:pPr>
        <w:ind w:firstLineChars="200" w:firstLine="480"/>
      </w:pPr>
      <w:r>
        <w:rPr>
          <w:rFonts w:hint="eastAsia"/>
        </w:rPr>
        <w:t>非功能性需求</w:t>
      </w:r>
      <w:r>
        <w:rPr>
          <w:rFonts w:hint="eastAsia"/>
        </w:rPr>
        <w:t>,</w:t>
      </w:r>
      <w:r>
        <w:rPr>
          <w:rFonts w:hint="eastAsia"/>
        </w:rPr>
        <w:t>如表</w:t>
      </w:r>
      <w:r>
        <w:rPr>
          <w:rFonts w:hint="eastAsia"/>
        </w:rPr>
        <w:t>2</w:t>
      </w:r>
      <w:r>
        <w:rPr>
          <w:rFonts w:hint="eastAsia"/>
        </w:rPr>
        <w:t>所示</w:t>
      </w:r>
      <w:r>
        <w:rPr>
          <w:rFonts w:hint="eastAsia"/>
        </w:rPr>
        <w:t>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082420" w14:paraId="00A0C7BD" w14:textId="77777777" w:rsidTr="00082420">
        <w:tc>
          <w:tcPr>
            <w:tcW w:w="4530" w:type="dxa"/>
          </w:tcPr>
          <w:p w14:paraId="70F7AD01" w14:textId="054537D5" w:rsidR="00082420" w:rsidRDefault="00082420" w:rsidP="00082420">
            <w:r w:rsidRPr="00082420">
              <w:rPr>
                <w:rFonts w:hint="eastAsia"/>
              </w:rPr>
              <w:t>性能需求</w:t>
            </w:r>
            <w:r w:rsidRPr="00082420">
              <w:rPr>
                <w:rFonts w:hint="eastAsia"/>
              </w:rPr>
              <w:t>:</w:t>
            </w:r>
          </w:p>
        </w:tc>
        <w:tc>
          <w:tcPr>
            <w:tcW w:w="4530" w:type="dxa"/>
          </w:tcPr>
          <w:p w14:paraId="68B4F17A" w14:textId="7ACC6B4B" w:rsidR="00082420" w:rsidRDefault="00082420" w:rsidP="00082420">
            <w:r w:rsidRPr="00082420">
              <w:rPr>
                <w:rFonts w:hint="eastAsia"/>
              </w:rPr>
              <w:t>响应时间迅速</w:t>
            </w:r>
            <w:r w:rsidRPr="00082420">
              <w:rPr>
                <w:rFonts w:hint="eastAsia"/>
              </w:rPr>
              <w:t xml:space="preserve">, </w:t>
            </w:r>
            <w:r w:rsidRPr="00082420">
              <w:rPr>
                <w:rFonts w:hint="eastAsia"/>
              </w:rPr>
              <w:t>数据传输快速</w:t>
            </w:r>
          </w:p>
        </w:tc>
      </w:tr>
      <w:tr w:rsidR="00082420" w14:paraId="66BA7D68" w14:textId="77777777" w:rsidTr="00082420">
        <w:tc>
          <w:tcPr>
            <w:tcW w:w="4530" w:type="dxa"/>
          </w:tcPr>
          <w:p w14:paraId="331B5F26" w14:textId="616ADB6F" w:rsidR="00082420" w:rsidRDefault="00082420" w:rsidP="00082420">
            <w:r w:rsidRPr="00082420">
              <w:rPr>
                <w:rFonts w:hint="eastAsia"/>
              </w:rPr>
              <w:t>可扩性需求</w:t>
            </w:r>
            <w:r w:rsidRPr="00082420">
              <w:rPr>
                <w:rFonts w:hint="eastAsia"/>
              </w:rPr>
              <w:t>:</w:t>
            </w:r>
          </w:p>
        </w:tc>
        <w:tc>
          <w:tcPr>
            <w:tcW w:w="4530" w:type="dxa"/>
          </w:tcPr>
          <w:p w14:paraId="3C1E0534" w14:textId="45C103E0" w:rsidR="00082420" w:rsidRDefault="00082420" w:rsidP="00082420">
            <w:r w:rsidRPr="00082420">
              <w:rPr>
                <w:rFonts w:hint="eastAsia"/>
              </w:rPr>
              <w:t>链接的站点能够扩展到几千个，能满足多</w:t>
            </w:r>
            <w:r w:rsidRPr="00082420">
              <w:rPr>
                <w:rFonts w:hint="eastAsia"/>
              </w:rPr>
              <w:lastRenderedPageBreak/>
              <w:t>用户并发访问</w:t>
            </w:r>
          </w:p>
        </w:tc>
      </w:tr>
      <w:tr w:rsidR="00082420" w14:paraId="2BD78818" w14:textId="77777777" w:rsidTr="00082420">
        <w:tc>
          <w:tcPr>
            <w:tcW w:w="4530" w:type="dxa"/>
          </w:tcPr>
          <w:p w14:paraId="1B69FB51" w14:textId="018B94A7" w:rsidR="00082420" w:rsidRDefault="00082420" w:rsidP="00082420">
            <w:r w:rsidRPr="00082420">
              <w:rPr>
                <w:rFonts w:hint="eastAsia"/>
              </w:rPr>
              <w:lastRenderedPageBreak/>
              <w:t>灵活性需求：</w:t>
            </w:r>
          </w:p>
        </w:tc>
        <w:tc>
          <w:tcPr>
            <w:tcW w:w="4530" w:type="dxa"/>
          </w:tcPr>
          <w:p w14:paraId="4BDB018E" w14:textId="23C24551" w:rsidR="00082420" w:rsidRDefault="00082420" w:rsidP="00082420">
            <w:r w:rsidRPr="00082420">
              <w:rPr>
                <w:rFonts w:hint="eastAsia"/>
              </w:rPr>
              <w:t>提供外部访问接口，能够实现后期如手机应用、外部应用的调用。程序升级简单</w:t>
            </w:r>
          </w:p>
        </w:tc>
      </w:tr>
    </w:tbl>
    <w:p w14:paraId="673BAC92" w14:textId="77777777" w:rsidR="00082420" w:rsidRDefault="00082420" w:rsidP="00082420"/>
    <w:p w14:paraId="160D98CB" w14:textId="05FB9577" w:rsidR="006669CC" w:rsidRDefault="00F97629" w:rsidP="00F97629">
      <w:pPr>
        <w:pStyle w:val="2"/>
      </w:pPr>
      <w:bookmarkStart w:id="27" w:name="_Toc61002785"/>
      <w:bookmarkStart w:id="28" w:name="_Toc61023113"/>
      <w:r>
        <w:rPr>
          <w:rFonts w:hint="eastAsia"/>
        </w:rPr>
        <w:t>分析建模</w:t>
      </w:r>
      <w:bookmarkEnd w:id="27"/>
      <w:bookmarkEnd w:id="28"/>
    </w:p>
    <w:p w14:paraId="1B82F649" w14:textId="65490FE5" w:rsidR="00F97629" w:rsidRDefault="00F97629" w:rsidP="00F97629">
      <w:pPr>
        <w:pStyle w:val="3"/>
      </w:pPr>
      <w:bookmarkStart w:id="29" w:name="_Toc61002786"/>
      <w:bookmarkStart w:id="30" w:name="_Toc61023114"/>
      <w:r>
        <w:rPr>
          <w:rFonts w:hint="eastAsia"/>
        </w:rPr>
        <w:t>用例视图</w:t>
      </w:r>
      <w:bookmarkEnd w:id="29"/>
      <w:bookmarkEnd w:id="30"/>
    </w:p>
    <w:p w14:paraId="3EF3BEED" w14:textId="79CDEAC8" w:rsidR="00F97629" w:rsidRPr="00F97629" w:rsidRDefault="00272B69" w:rsidP="00F97629">
      <w:pPr>
        <w:pStyle w:val="4"/>
      </w:pPr>
      <w:bookmarkStart w:id="31" w:name="_Toc61002787"/>
      <w:bookmarkStart w:id="32" w:name="_Toc61023115"/>
      <w:r>
        <w:rPr>
          <w:rFonts w:hint="eastAsia"/>
        </w:rPr>
        <w:t>用例图</w:t>
      </w:r>
      <w:bookmarkEnd w:id="31"/>
      <w:bookmarkEnd w:id="32"/>
    </w:p>
    <w:p w14:paraId="11CABDB4" w14:textId="01BC6D69" w:rsidR="00F97629" w:rsidRDefault="003A78F2" w:rsidP="00F97629">
      <w:pPr>
        <w:jc w:val="center"/>
      </w:pPr>
      <w:r>
        <w:object w:dxaOrig="18792" w:dyaOrig="11484" w14:anchorId="651B1A3A">
          <v:shape id="_x0000_i1026" type="#_x0000_t75" style="width:398.55pt;height:244.3pt" o:ole="">
            <v:imagedata r:id="rId12" o:title=""/>
          </v:shape>
          <o:OLEObject Type="Embed" ProgID="Visio.Drawing.15" ShapeID="_x0000_i1026" DrawAspect="Content" ObjectID="_1671640194" r:id="rId13"/>
        </w:object>
      </w:r>
    </w:p>
    <w:p w14:paraId="0B659FE8" w14:textId="6BB4EA86" w:rsidR="00F97629" w:rsidRDefault="00F97629" w:rsidP="00F97629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用例图</w:t>
      </w:r>
    </w:p>
    <w:p w14:paraId="1695F7DD" w14:textId="69272150" w:rsidR="00272B69" w:rsidRDefault="0081490A" w:rsidP="00272B69">
      <w:pPr>
        <w:pStyle w:val="4"/>
      </w:pPr>
      <w:bookmarkStart w:id="33" w:name="_Toc61002788"/>
      <w:bookmarkStart w:id="34" w:name="_Toc61023116"/>
      <w:r>
        <w:rPr>
          <w:rFonts w:hint="eastAsia"/>
        </w:rPr>
        <w:t>查看说明</w:t>
      </w:r>
      <w:r w:rsidR="00272B69">
        <w:rPr>
          <w:rFonts w:hint="eastAsia"/>
        </w:rPr>
        <w:t>用例描述</w:t>
      </w:r>
      <w:bookmarkEnd w:id="33"/>
      <w:bookmarkEnd w:id="3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90"/>
        <w:gridCol w:w="7470"/>
      </w:tblGrid>
      <w:tr w:rsidR="0081490A" w:rsidRPr="0064527A" w14:paraId="7AC0D66C" w14:textId="77777777" w:rsidTr="001B324C">
        <w:tc>
          <w:tcPr>
            <w:tcW w:w="1838" w:type="dxa"/>
          </w:tcPr>
          <w:p w14:paraId="1807895A" w14:textId="77777777" w:rsidR="0064527A" w:rsidRPr="0064527A" w:rsidRDefault="0064527A" w:rsidP="0064527A">
            <w:bookmarkStart w:id="35" w:name="_Hlk60990929"/>
            <w:r w:rsidRPr="0064527A">
              <w:rPr>
                <w:rFonts w:hint="eastAsia"/>
              </w:rPr>
              <w:t>用例名称</w:t>
            </w:r>
          </w:p>
        </w:tc>
        <w:tc>
          <w:tcPr>
            <w:tcW w:w="8924" w:type="dxa"/>
          </w:tcPr>
          <w:p w14:paraId="742CEE5A" w14:textId="50281B4B" w:rsidR="0064527A" w:rsidRPr="0064527A" w:rsidRDefault="0064527A" w:rsidP="0064527A">
            <w:r>
              <w:rPr>
                <w:rFonts w:hint="eastAsia"/>
              </w:rPr>
              <w:t>查看说明</w:t>
            </w:r>
          </w:p>
        </w:tc>
      </w:tr>
      <w:tr w:rsidR="0081490A" w:rsidRPr="0064527A" w14:paraId="7E49E6CD" w14:textId="77777777" w:rsidTr="001B324C">
        <w:tc>
          <w:tcPr>
            <w:tcW w:w="1838" w:type="dxa"/>
          </w:tcPr>
          <w:p w14:paraId="52EEE472" w14:textId="77777777" w:rsidR="0064527A" w:rsidRPr="0064527A" w:rsidRDefault="0064527A" w:rsidP="0064527A">
            <w:r w:rsidRPr="0064527A">
              <w:rPr>
                <w:rFonts w:hint="eastAsia"/>
              </w:rPr>
              <w:t>概述</w:t>
            </w:r>
          </w:p>
        </w:tc>
        <w:tc>
          <w:tcPr>
            <w:tcW w:w="8924" w:type="dxa"/>
          </w:tcPr>
          <w:p w14:paraId="31BEC2F4" w14:textId="3DFF426C" w:rsidR="0064527A" w:rsidRPr="0064527A" w:rsidRDefault="0064527A" w:rsidP="0064527A">
            <w:r>
              <w:rPr>
                <w:rFonts w:hint="eastAsia"/>
              </w:rPr>
              <w:t>查看分布式机群监管系统的概述</w:t>
            </w:r>
          </w:p>
        </w:tc>
      </w:tr>
      <w:tr w:rsidR="0081490A" w:rsidRPr="0064527A" w14:paraId="03C0603D" w14:textId="77777777" w:rsidTr="001B324C">
        <w:tc>
          <w:tcPr>
            <w:tcW w:w="1838" w:type="dxa"/>
          </w:tcPr>
          <w:p w14:paraId="74283058" w14:textId="77777777" w:rsidR="0064527A" w:rsidRPr="0064527A" w:rsidRDefault="0064527A" w:rsidP="0064527A">
            <w:r w:rsidRPr="0064527A">
              <w:rPr>
                <w:rFonts w:hint="eastAsia"/>
              </w:rPr>
              <w:t>依赖</w:t>
            </w:r>
          </w:p>
        </w:tc>
        <w:tc>
          <w:tcPr>
            <w:tcW w:w="8924" w:type="dxa"/>
          </w:tcPr>
          <w:p w14:paraId="44D39322" w14:textId="1E7E3B38" w:rsidR="0064527A" w:rsidRPr="0064527A" w:rsidRDefault="0064527A" w:rsidP="0064527A">
            <w:r>
              <w:rPr>
                <w:rFonts w:hint="eastAsia"/>
              </w:rPr>
              <w:t>无</w:t>
            </w:r>
          </w:p>
        </w:tc>
      </w:tr>
      <w:tr w:rsidR="0081490A" w:rsidRPr="0064527A" w14:paraId="3405B49E" w14:textId="77777777" w:rsidTr="001B324C">
        <w:tc>
          <w:tcPr>
            <w:tcW w:w="1838" w:type="dxa"/>
          </w:tcPr>
          <w:p w14:paraId="0638B252" w14:textId="77777777" w:rsidR="0064527A" w:rsidRPr="0064527A" w:rsidRDefault="0064527A" w:rsidP="0064527A">
            <w:r w:rsidRPr="0064527A">
              <w:rPr>
                <w:rFonts w:hint="eastAsia"/>
              </w:rPr>
              <w:t>参与者</w:t>
            </w:r>
          </w:p>
        </w:tc>
        <w:tc>
          <w:tcPr>
            <w:tcW w:w="8924" w:type="dxa"/>
          </w:tcPr>
          <w:p w14:paraId="481DA312" w14:textId="5883A1CD" w:rsidR="0064527A" w:rsidRPr="0064527A" w:rsidRDefault="0064527A" w:rsidP="0064527A">
            <w:r>
              <w:rPr>
                <w:rFonts w:hint="eastAsia"/>
              </w:rPr>
              <w:t>机房管理员</w:t>
            </w:r>
          </w:p>
        </w:tc>
      </w:tr>
      <w:tr w:rsidR="0081490A" w:rsidRPr="0064527A" w14:paraId="66271C8C" w14:textId="77777777" w:rsidTr="001B324C">
        <w:tc>
          <w:tcPr>
            <w:tcW w:w="1838" w:type="dxa"/>
          </w:tcPr>
          <w:p w14:paraId="59EEEB63" w14:textId="77777777" w:rsidR="0064527A" w:rsidRPr="0064527A" w:rsidRDefault="0064527A" w:rsidP="0064527A">
            <w:r w:rsidRPr="0064527A">
              <w:rPr>
                <w:rFonts w:hint="eastAsia"/>
              </w:rPr>
              <w:t>前置条件</w:t>
            </w:r>
          </w:p>
        </w:tc>
        <w:tc>
          <w:tcPr>
            <w:tcW w:w="8924" w:type="dxa"/>
          </w:tcPr>
          <w:p w14:paraId="3DC91493" w14:textId="41758FFD" w:rsidR="0064527A" w:rsidRPr="0064527A" w:rsidRDefault="0064527A" w:rsidP="0064527A">
            <w:r>
              <w:rPr>
                <w:rFonts w:hint="eastAsia"/>
              </w:rPr>
              <w:t>无</w:t>
            </w:r>
          </w:p>
        </w:tc>
      </w:tr>
      <w:tr w:rsidR="0081490A" w:rsidRPr="0064527A" w14:paraId="0829D0A7" w14:textId="77777777" w:rsidTr="001B324C">
        <w:tc>
          <w:tcPr>
            <w:tcW w:w="1838" w:type="dxa"/>
          </w:tcPr>
          <w:p w14:paraId="057F1C33" w14:textId="77777777" w:rsidR="0064527A" w:rsidRPr="0064527A" w:rsidRDefault="0064527A" w:rsidP="0064527A">
            <w:r w:rsidRPr="0064527A">
              <w:rPr>
                <w:rFonts w:hint="eastAsia"/>
              </w:rPr>
              <w:t>主序列描述</w:t>
            </w:r>
          </w:p>
        </w:tc>
        <w:tc>
          <w:tcPr>
            <w:tcW w:w="8924" w:type="dxa"/>
          </w:tcPr>
          <w:p w14:paraId="45EBAABD" w14:textId="77777777" w:rsidR="0081490A" w:rsidRDefault="0081490A" w:rsidP="0064527A">
            <w:pPr>
              <w:numPr>
                <w:ilvl w:val="0"/>
                <w:numId w:val="3"/>
              </w:numPr>
            </w:pPr>
            <w:r>
              <w:rPr>
                <w:rFonts w:hint="eastAsia"/>
              </w:rPr>
              <w:t>用户访问机房监管系统的网站</w:t>
            </w:r>
          </w:p>
          <w:p w14:paraId="5232F690" w14:textId="6A5B5BD9" w:rsidR="0064527A" w:rsidRPr="0064527A" w:rsidRDefault="0081490A" w:rsidP="0064527A">
            <w:pPr>
              <w:numPr>
                <w:ilvl w:val="0"/>
                <w:numId w:val="3"/>
              </w:numPr>
            </w:pPr>
            <w:r>
              <w:rPr>
                <w:rFonts w:hint="eastAsia"/>
              </w:rPr>
              <w:t>用户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查看说明</w:t>
            </w:r>
          </w:p>
        </w:tc>
      </w:tr>
      <w:tr w:rsidR="0081490A" w:rsidRPr="0064527A" w14:paraId="04847C88" w14:textId="77777777" w:rsidTr="001B324C">
        <w:tc>
          <w:tcPr>
            <w:tcW w:w="1838" w:type="dxa"/>
          </w:tcPr>
          <w:p w14:paraId="47363E15" w14:textId="77777777" w:rsidR="0064527A" w:rsidRPr="0064527A" w:rsidRDefault="0064527A" w:rsidP="0064527A">
            <w:r w:rsidRPr="0064527A">
              <w:rPr>
                <w:rFonts w:hint="eastAsia"/>
              </w:rPr>
              <w:t>可替换序列描述</w:t>
            </w:r>
          </w:p>
        </w:tc>
        <w:tc>
          <w:tcPr>
            <w:tcW w:w="8924" w:type="dxa"/>
          </w:tcPr>
          <w:p w14:paraId="06F873F0" w14:textId="0E3B0AA7" w:rsidR="0064527A" w:rsidRPr="0064527A" w:rsidRDefault="0081490A" w:rsidP="0064527A">
            <w:r>
              <w:rPr>
                <w:rFonts w:hint="eastAsia"/>
              </w:rPr>
              <w:t>无</w:t>
            </w:r>
          </w:p>
        </w:tc>
      </w:tr>
      <w:tr w:rsidR="0081490A" w:rsidRPr="0064527A" w14:paraId="6AE7B152" w14:textId="77777777" w:rsidTr="001B324C">
        <w:tc>
          <w:tcPr>
            <w:tcW w:w="1838" w:type="dxa"/>
          </w:tcPr>
          <w:p w14:paraId="69AA25AD" w14:textId="77777777" w:rsidR="0064527A" w:rsidRPr="0064527A" w:rsidRDefault="0064527A" w:rsidP="0064527A">
            <w:r w:rsidRPr="0064527A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8924" w:type="dxa"/>
          </w:tcPr>
          <w:p w14:paraId="3F74477F" w14:textId="0B636167" w:rsidR="0064527A" w:rsidRPr="0064527A" w:rsidRDefault="0081490A" w:rsidP="0064527A">
            <w:r>
              <w:rPr>
                <w:rFonts w:hint="eastAsia"/>
              </w:rPr>
              <w:t>网站显示概述</w:t>
            </w:r>
          </w:p>
        </w:tc>
      </w:tr>
    </w:tbl>
    <w:p w14:paraId="45D215FD" w14:textId="19656244" w:rsidR="0064527A" w:rsidRDefault="0081490A" w:rsidP="0081490A">
      <w:pPr>
        <w:pStyle w:val="4"/>
      </w:pPr>
      <w:bookmarkStart w:id="36" w:name="_Toc61002789"/>
      <w:bookmarkStart w:id="37" w:name="_Toc61023117"/>
      <w:bookmarkEnd w:id="35"/>
      <w:r>
        <w:rPr>
          <w:rFonts w:hint="eastAsia"/>
        </w:rPr>
        <w:t>配置管理用例描述</w:t>
      </w:r>
      <w:bookmarkEnd w:id="36"/>
      <w:bookmarkEnd w:id="3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7080"/>
      </w:tblGrid>
      <w:tr w:rsidR="00370546" w:rsidRPr="0064527A" w14:paraId="526B0E8C" w14:textId="77777777" w:rsidTr="00370546">
        <w:tc>
          <w:tcPr>
            <w:tcW w:w="1980" w:type="dxa"/>
          </w:tcPr>
          <w:p w14:paraId="60E990F5" w14:textId="77777777" w:rsidR="0081490A" w:rsidRPr="0064527A" w:rsidRDefault="0081490A" w:rsidP="001B324C">
            <w:r w:rsidRPr="0064527A">
              <w:rPr>
                <w:rFonts w:hint="eastAsia"/>
              </w:rPr>
              <w:t>用例名称</w:t>
            </w:r>
          </w:p>
        </w:tc>
        <w:tc>
          <w:tcPr>
            <w:tcW w:w="7080" w:type="dxa"/>
          </w:tcPr>
          <w:p w14:paraId="7B6AFCA4" w14:textId="060FEEF6" w:rsidR="0081490A" w:rsidRPr="0064527A" w:rsidRDefault="0081490A" w:rsidP="001B324C">
            <w:r>
              <w:rPr>
                <w:rFonts w:hint="eastAsia"/>
              </w:rPr>
              <w:t>配置管理</w:t>
            </w:r>
          </w:p>
        </w:tc>
      </w:tr>
      <w:tr w:rsidR="00370546" w:rsidRPr="0064527A" w14:paraId="2CA775C3" w14:textId="77777777" w:rsidTr="00370546">
        <w:tc>
          <w:tcPr>
            <w:tcW w:w="1980" w:type="dxa"/>
          </w:tcPr>
          <w:p w14:paraId="7019EB25" w14:textId="77777777" w:rsidR="0081490A" w:rsidRPr="0064527A" w:rsidRDefault="0081490A" w:rsidP="001B324C">
            <w:r w:rsidRPr="0064527A">
              <w:rPr>
                <w:rFonts w:hint="eastAsia"/>
              </w:rPr>
              <w:t>概述</w:t>
            </w:r>
          </w:p>
        </w:tc>
        <w:tc>
          <w:tcPr>
            <w:tcW w:w="7080" w:type="dxa"/>
          </w:tcPr>
          <w:p w14:paraId="2D5EE5ED" w14:textId="453C9894" w:rsidR="0081490A" w:rsidRPr="0064527A" w:rsidRDefault="00370546" w:rsidP="001B324C">
            <w:r>
              <w:rPr>
                <w:rFonts w:hint="eastAsia"/>
              </w:rPr>
              <w:t>配置机器节点</w:t>
            </w:r>
          </w:p>
        </w:tc>
      </w:tr>
      <w:tr w:rsidR="00370546" w:rsidRPr="0064527A" w14:paraId="58C54228" w14:textId="77777777" w:rsidTr="00370546">
        <w:tc>
          <w:tcPr>
            <w:tcW w:w="1980" w:type="dxa"/>
          </w:tcPr>
          <w:p w14:paraId="2F5D8A50" w14:textId="77777777" w:rsidR="0081490A" w:rsidRPr="0064527A" w:rsidRDefault="0081490A" w:rsidP="001B324C">
            <w:r w:rsidRPr="0064527A">
              <w:rPr>
                <w:rFonts w:hint="eastAsia"/>
              </w:rPr>
              <w:t>依赖</w:t>
            </w:r>
          </w:p>
        </w:tc>
        <w:tc>
          <w:tcPr>
            <w:tcW w:w="7080" w:type="dxa"/>
          </w:tcPr>
          <w:p w14:paraId="328FFC0D" w14:textId="77777777" w:rsidR="0081490A" w:rsidRPr="0064527A" w:rsidRDefault="0081490A" w:rsidP="001B324C">
            <w:r>
              <w:rPr>
                <w:rFonts w:hint="eastAsia"/>
              </w:rPr>
              <w:t>无</w:t>
            </w:r>
          </w:p>
        </w:tc>
      </w:tr>
      <w:tr w:rsidR="00370546" w:rsidRPr="0064527A" w14:paraId="23C6C9CA" w14:textId="77777777" w:rsidTr="00370546">
        <w:tc>
          <w:tcPr>
            <w:tcW w:w="1980" w:type="dxa"/>
          </w:tcPr>
          <w:p w14:paraId="2287E4A8" w14:textId="77777777" w:rsidR="0081490A" w:rsidRPr="0064527A" w:rsidRDefault="0081490A" w:rsidP="001B324C">
            <w:r w:rsidRPr="0064527A">
              <w:rPr>
                <w:rFonts w:hint="eastAsia"/>
              </w:rPr>
              <w:t>参与者</w:t>
            </w:r>
          </w:p>
        </w:tc>
        <w:tc>
          <w:tcPr>
            <w:tcW w:w="7080" w:type="dxa"/>
          </w:tcPr>
          <w:p w14:paraId="525BB8A1" w14:textId="77777777" w:rsidR="0081490A" w:rsidRPr="0064527A" w:rsidRDefault="0081490A" w:rsidP="001B324C">
            <w:r>
              <w:rPr>
                <w:rFonts w:hint="eastAsia"/>
              </w:rPr>
              <w:t>机房管理员</w:t>
            </w:r>
          </w:p>
        </w:tc>
      </w:tr>
      <w:tr w:rsidR="00370546" w:rsidRPr="0064527A" w14:paraId="30A14020" w14:textId="77777777" w:rsidTr="00370546">
        <w:tc>
          <w:tcPr>
            <w:tcW w:w="1980" w:type="dxa"/>
          </w:tcPr>
          <w:p w14:paraId="1C3800EF" w14:textId="77777777" w:rsidR="0081490A" w:rsidRPr="0064527A" w:rsidRDefault="0081490A" w:rsidP="001B324C">
            <w:r w:rsidRPr="0064527A">
              <w:rPr>
                <w:rFonts w:hint="eastAsia"/>
              </w:rPr>
              <w:t>前置条件</w:t>
            </w:r>
          </w:p>
        </w:tc>
        <w:tc>
          <w:tcPr>
            <w:tcW w:w="7080" w:type="dxa"/>
          </w:tcPr>
          <w:p w14:paraId="2B888D4B" w14:textId="77777777" w:rsidR="0081490A" w:rsidRPr="0064527A" w:rsidRDefault="0081490A" w:rsidP="001B324C">
            <w:r>
              <w:rPr>
                <w:rFonts w:hint="eastAsia"/>
              </w:rPr>
              <w:t>无</w:t>
            </w:r>
          </w:p>
        </w:tc>
      </w:tr>
      <w:tr w:rsidR="00370546" w:rsidRPr="0064527A" w14:paraId="552C5910" w14:textId="77777777" w:rsidTr="00370546">
        <w:tc>
          <w:tcPr>
            <w:tcW w:w="1980" w:type="dxa"/>
          </w:tcPr>
          <w:p w14:paraId="3525E936" w14:textId="77777777" w:rsidR="0081490A" w:rsidRPr="0064527A" w:rsidRDefault="0081490A" w:rsidP="001B324C">
            <w:r w:rsidRPr="0064527A">
              <w:rPr>
                <w:rFonts w:hint="eastAsia"/>
              </w:rPr>
              <w:t>主序列描述</w:t>
            </w:r>
          </w:p>
        </w:tc>
        <w:tc>
          <w:tcPr>
            <w:tcW w:w="7080" w:type="dxa"/>
          </w:tcPr>
          <w:p w14:paraId="0A709171" w14:textId="7AFD2DF6" w:rsidR="0081490A" w:rsidRDefault="0081490A" w:rsidP="0081490A">
            <w:pPr>
              <w:pStyle w:val="ac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访问机房监管系统的网站</w:t>
            </w:r>
          </w:p>
          <w:p w14:paraId="5034717D" w14:textId="77777777" w:rsidR="0081490A" w:rsidRDefault="0081490A" w:rsidP="0081490A">
            <w:pPr>
              <w:pStyle w:val="ac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点击配置管理</w:t>
            </w:r>
          </w:p>
          <w:p w14:paraId="55B493E8" w14:textId="77777777" w:rsidR="0081490A" w:rsidRDefault="00370546" w:rsidP="0081490A">
            <w:pPr>
              <w:pStyle w:val="ac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输入机器节点信息</w:t>
            </w:r>
          </w:p>
          <w:p w14:paraId="1B8840D8" w14:textId="6FF7083C" w:rsidR="00370546" w:rsidRPr="0064527A" w:rsidRDefault="00370546" w:rsidP="0081490A">
            <w:pPr>
              <w:pStyle w:val="ac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用户点击确认</w:t>
            </w:r>
          </w:p>
        </w:tc>
      </w:tr>
      <w:tr w:rsidR="00370546" w:rsidRPr="0064527A" w14:paraId="3BD7A897" w14:textId="77777777" w:rsidTr="00370546">
        <w:tc>
          <w:tcPr>
            <w:tcW w:w="1980" w:type="dxa"/>
          </w:tcPr>
          <w:p w14:paraId="2161964D" w14:textId="77777777" w:rsidR="0081490A" w:rsidRPr="0064527A" w:rsidRDefault="0081490A" w:rsidP="001B324C">
            <w:r w:rsidRPr="0064527A">
              <w:rPr>
                <w:rFonts w:hint="eastAsia"/>
              </w:rPr>
              <w:t>可替换序列描述</w:t>
            </w:r>
          </w:p>
        </w:tc>
        <w:tc>
          <w:tcPr>
            <w:tcW w:w="7080" w:type="dxa"/>
          </w:tcPr>
          <w:p w14:paraId="37CFD97F" w14:textId="77777777" w:rsidR="0081490A" w:rsidRPr="0064527A" w:rsidRDefault="0081490A" w:rsidP="001B324C">
            <w:r>
              <w:rPr>
                <w:rFonts w:hint="eastAsia"/>
              </w:rPr>
              <w:t>无</w:t>
            </w:r>
          </w:p>
        </w:tc>
      </w:tr>
      <w:tr w:rsidR="00370546" w:rsidRPr="0064527A" w14:paraId="1728F78E" w14:textId="77777777" w:rsidTr="00370546">
        <w:tc>
          <w:tcPr>
            <w:tcW w:w="1980" w:type="dxa"/>
          </w:tcPr>
          <w:p w14:paraId="5B6B7F52" w14:textId="77777777" w:rsidR="0081490A" w:rsidRPr="0064527A" w:rsidRDefault="0081490A" w:rsidP="001B324C">
            <w:r w:rsidRPr="0064527A">
              <w:rPr>
                <w:rFonts w:hint="eastAsia"/>
              </w:rPr>
              <w:t>后置条件</w:t>
            </w:r>
          </w:p>
        </w:tc>
        <w:tc>
          <w:tcPr>
            <w:tcW w:w="7080" w:type="dxa"/>
          </w:tcPr>
          <w:p w14:paraId="46005E28" w14:textId="523A6773" w:rsidR="0081490A" w:rsidRPr="0064527A" w:rsidRDefault="00370546" w:rsidP="001B324C">
            <w:r>
              <w:rPr>
                <w:rFonts w:hint="eastAsia"/>
              </w:rPr>
              <w:t>修改机器配置成功</w:t>
            </w:r>
          </w:p>
        </w:tc>
      </w:tr>
    </w:tbl>
    <w:p w14:paraId="61777C3B" w14:textId="34103EA4" w:rsidR="0081490A" w:rsidRDefault="00370546" w:rsidP="00370546">
      <w:pPr>
        <w:pStyle w:val="4"/>
      </w:pPr>
      <w:bookmarkStart w:id="38" w:name="_Toc61002790"/>
      <w:bookmarkStart w:id="39" w:name="_Toc61023118"/>
      <w:r>
        <w:rPr>
          <w:rFonts w:hint="eastAsia"/>
        </w:rPr>
        <w:t>浏览节点信息用例描述</w:t>
      </w:r>
      <w:bookmarkEnd w:id="38"/>
      <w:bookmarkEnd w:id="39"/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696"/>
        <w:gridCol w:w="7364"/>
      </w:tblGrid>
      <w:tr w:rsidR="00370546" w:rsidRPr="00370546" w14:paraId="1188CD7F" w14:textId="77777777" w:rsidTr="00370546">
        <w:tc>
          <w:tcPr>
            <w:tcW w:w="1696" w:type="dxa"/>
          </w:tcPr>
          <w:p w14:paraId="6F4ED89A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用例名称</w:t>
            </w:r>
          </w:p>
        </w:tc>
        <w:tc>
          <w:tcPr>
            <w:tcW w:w="7364" w:type="dxa"/>
          </w:tcPr>
          <w:p w14:paraId="3ED87838" w14:textId="1712E4B0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浏览节点信息</w:t>
            </w:r>
          </w:p>
        </w:tc>
      </w:tr>
      <w:tr w:rsidR="00370546" w:rsidRPr="00370546" w14:paraId="5356CAFF" w14:textId="77777777" w:rsidTr="00370546">
        <w:tc>
          <w:tcPr>
            <w:tcW w:w="1696" w:type="dxa"/>
          </w:tcPr>
          <w:p w14:paraId="484029BF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概述</w:t>
            </w:r>
          </w:p>
        </w:tc>
        <w:tc>
          <w:tcPr>
            <w:tcW w:w="7364" w:type="dxa"/>
          </w:tcPr>
          <w:p w14:paraId="608E6F75" w14:textId="7CADFA5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可以浏览节点的实时信息,历史信息</w:t>
            </w:r>
          </w:p>
        </w:tc>
      </w:tr>
      <w:tr w:rsidR="00370546" w:rsidRPr="00370546" w14:paraId="053A10EC" w14:textId="77777777" w:rsidTr="00370546">
        <w:tc>
          <w:tcPr>
            <w:tcW w:w="1696" w:type="dxa"/>
          </w:tcPr>
          <w:p w14:paraId="43B67D44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依赖</w:t>
            </w:r>
          </w:p>
        </w:tc>
        <w:tc>
          <w:tcPr>
            <w:tcW w:w="7364" w:type="dxa"/>
          </w:tcPr>
          <w:p w14:paraId="4AF0715E" w14:textId="571B4100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包含</w:t>
            </w:r>
            <w:r>
              <w:rPr>
                <w:rFonts w:ascii="等线" w:eastAsia="等线" w:hAnsi="等线" w:cs="Times New Roman" w:hint="eastAsia"/>
                <w:sz w:val="21"/>
              </w:rPr>
              <w:t>节点实时状态浏览,</w:t>
            </w:r>
            <w:r>
              <w:rPr>
                <w:rFonts w:ascii="等线" w:eastAsia="等线" w:hAnsi="等线" w:cs="Times New Roman"/>
                <w:sz w:val="21"/>
              </w:rPr>
              <w:t xml:space="preserve"> </w:t>
            </w:r>
            <w:r>
              <w:rPr>
                <w:rFonts w:ascii="等线" w:eastAsia="等线" w:hAnsi="等线" w:cs="Times New Roman" w:hint="eastAsia"/>
                <w:sz w:val="21"/>
              </w:rPr>
              <w:t>节点历史状态浏览</w:t>
            </w:r>
          </w:p>
        </w:tc>
      </w:tr>
      <w:tr w:rsidR="00370546" w:rsidRPr="00370546" w14:paraId="0BC72A7B" w14:textId="77777777" w:rsidTr="00370546">
        <w:tc>
          <w:tcPr>
            <w:tcW w:w="1696" w:type="dxa"/>
          </w:tcPr>
          <w:p w14:paraId="1FA7E52F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参与者</w:t>
            </w:r>
          </w:p>
        </w:tc>
        <w:tc>
          <w:tcPr>
            <w:tcW w:w="7364" w:type="dxa"/>
          </w:tcPr>
          <w:p w14:paraId="070FFF70" w14:textId="5C56A9A9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机房管理员</w:t>
            </w:r>
          </w:p>
        </w:tc>
      </w:tr>
      <w:tr w:rsidR="00370546" w:rsidRPr="00370546" w14:paraId="3B0AF60A" w14:textId="77777777" w:rsidTr="00370546">
        <w:tc>
          <w:tcPr>
            <w:tcW w:w="1696" w:type="dxa"/>
          </w:tcPr>
          <w:p w14:paraId="72B56C66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前置条件</w:t>
            </w:r>
          </w:p>
        </w:tc>
        <w:tc>
          <w:tcPr>
            <w:tcW w:w="7364" w:type="dxa"/>
          </w:tcPr>
          <w:p w14:paraId="350C7C57" w14:textId="46565A3A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无</w:t>
            </w:r>
          </w:p>
        </w:tc>
      </w:tr>
      <w:tr w:rsidR="00370546" w:rsidRPr="00370546" w14:paraId="39FB58B8" w14:textId="77777777" w:rsidTr="00370546">
        <w:tc>
          <w:tcPr>
            <w:tcW w:w="1696" w:type="dxa"/>
          </w:tcPr>
          <w:p w14:paraId="2E8DAEB5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主序列描述</w:t>
            </w:r>
          </w:p>
        </w:tc>
        <w:tc>
          <w:tcPr>
            <w:tcW w:w="7364" w:type="dxa"/>
          </w:tcPr>
          <w:p w14:paraId="0C741DC3" w14:textId="06F5B960" w:rsidR="00370546" w:rsidRPr="00370546" w:rsidRDefault="008D52CA" w:rsidP="008D52CA">
            <w:pPr>
              <w:numPr>
                <w:ilvl w:val="0"/>
                <w:numId w:val="6"/>
              </w:numPr>
              <w:rPr>
                <w:rFonts w:ascii="等线" w:eastAsia="等线" w:hAnsi="等线" w:cs="Times New Roman"/>
                <w:sz w:val="21"/>
              </w:rPr>
            </w:pPr>
            <w:r w:rsidRPr="008D52CA">
              <w:rPr>
                <w:rFonts w:ascii="等线" w:eastAsia="等线" w:hAnsi="等线" w:cs="Times New Roman" w:hint="eastAsia"/>
                <w:sz w:val="21"/>
              </w:rPr>
              <w:t>用户访问机房监管系统的网站</w:t>
            </w:r>
          </w:p>
          <w:p w14:paraId="34514A38" w14:textId="20495EB0" w:rsidR="008D52CA" w:rsidRDefault="008D52CA" w:rsidP="008D52CA">
            <w:pPr>
              <w:pStyle w:val="ac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点击浏览节点信息</w:t>
            </w:r>
          </w:p>
          <w:p w14:paraId="7E4BB8BE" w14:textId="1DC29DDE" w:rsidR="00370546" w:rsidRPr="00370546" w:rsidRDefault="008D52CA" w:rsidP="008D52CA">
            <w:pPr>
              <w:numPr>
                <w:ilvl w:val="0"/>
                <w:numId w:val="6"/>
              </w:num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用户可选择查看实时信息或者历史信息</w:t>
            </w:r>
          </w:p>
        </w:tc>
      </w:tr>
      <w:tr w:rsidR="00370546" w:rsidRPr="00370546" w14:paraId="326EE00D" w14:textId="77777777" w:rsidTr="00370546">
        <w:tc>
          <w:tcPr>
            <w:tcW w:w="1696" w:type="dxa"/>
          </w:tcPr>
          <w:p w14:paraId="7A8762E2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可替换序列描述</w:t>
            </w:r>
          </w:p>
        </w:tc>
        <w:tc>
          <w:tcPr>
            <w:tcW w:w="7364" w:type="dxa"/>
          </w:tcPr>
          <w:p w14:paraId="36E9625A" w14:textId="2C5322A5" w:rsidR="00370546" w:rsidRPr="00370546" w:rsidRDefault="008D52CA" w:rsidP="0037054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无</w:t>
            </w:r>
          </w:p>
        </w:tc>
      </w:tr>
      <w:tr w:rsidR="00370546" w:rsidRPr="00370546" w14:paraId="559909AB" w14:textId="77777777" w:rsidTr="00370546">
        <w:tc>
          <w:tcPr>
            <w:tcW w:w="1696" w:type="dxa"/>
          </w:tcPr>
          <w:p w14:paraId="629625E4" w14:textId="77777777" w:rsidR="00370546" w:rsidRPr="00370546" w:rsidRDefault="00370546" w:rsidP="00370546">
            <w:pPr>
              <w:rPr>
                <w:rFonts w:ascii="等线" w:eastAsia="等线" w:hAnsi="等线" w:cs="Times New Roman"/>
                <w:sz w:val="21"/>
              </w:rPr>
            </w:pPr>
            <w:r w:rsidRPr="00370546">
              <w:rPr>
                <w:rFonts w:ascii="等线" w:eastAsia="等线" w:hAnsi="等线" w:cs="Times New Roman" w:hint="eastAsia"/>
                <w:sz w:val="21"/>
              </w:rPr>
              <w:t>后置条件</w:t>
            </w:r>
          </w:p>
        </w:tc>
        <w:tc>
          <w:tcPr>
            <w:tcW w:w="7364" w:type="dxa"/>
          </w:tcPr>
          <w:p w14:paraId="35388D7F" w14:textId="78FB6D23" w:rsidR="00370546" w:rsidRPr="00370546" w:rsidRDefault="008D52CA" w:rsidP="0037054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显示查看</w:t>
            </w:r>
            <w:r w:rsidR="00EC3D96">
              <w:rPr>
                <w:rFonts w:ascii="等线" w:eastAsia="等线" w:hAnsi="等线" w:cs="Times New Roman" w:hint="eastAsia"/>
                <w:sz w:val="21"/>
              </w:rPr>
              <w:t>实时状态与历史信息</w:t>
            </w:r>
          </w:p>
        </w:tc>
      </w:tr>
    </w:tbl>
    <w:p w14:paraId="6E3FFAFB" w14:textId="15A7AC5D" w:rsidR="00370546" w:rsidRDefault="00EC3D96" w:rsidP="00EC3D96">
      <w:pPr>
        <w:pStyle w:val="4"/>
      </w:pPr>
      <w:bookmarkStart w:id="40" w:name="_Toc61002791"/>
      <w:bookmarkStart w:id="41" w:name="_Toc61023119"/>
      <w:r>
        <w:rPr>
          <w:rFonts w:hint="eastAsia"/>
        </w:rPr>
        <w:t>节点实时状态浏览</w:t>
      </w:r>
      <w:r w:rsidR="003A78F2">
        <w:rPr>
          <w:rFonts w:hint="eastAsia"/>
        </w:rPr>
        <w:t>用例描述</w:t>
      </w:r>
      <w:bookmarkEnd w:id="40"/>
      <w:bookmarkEnd w:id="41"/>
    </w:p>
    <w:tbl>
      <w:tblPr>
        <w:tblStyle w:val="21"/>
        <w:tblW w:w="0" w:type="auto"/>
        <w:tblLook w:val="04A0" w:firstRow="1" w:lastRow="0" w:firstColumn="1" w:lastColumn="0" w:noHBand="0" w:noVBand="1"/>
      </w:tblPr>
      <w:tblGrid>
        <w:gridCol w:w="1696"/>
        <w:gridCol w:w="7364"/>
      </w:tblGrid>
      <w:tr w:rsidR="003A78F2" w:rsidRPr="00EC3D96" w14:paraId="16BE82E7" w14:textId="77777777" w:rsidTr="003A78F2">
        <w:tc>
          <w:tcPr>
            <w:tcW w:w="1696" w:type="dxa"/>
          </w:tcPr>
          <w:p w14:paraId="06D316B9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bookmarkStart w:id="42" w:name="_Hlk60993675"/>
            <w:r w:rsidRPr="00EC3D96">
              <w:rPr>
                <w:rFonts w:ascii="等线" w:eastAsia="等线" w:hAnsi="等线" w:cs="Times New Roman" w:hint="eastAsia"/>
                <w:sz w:val="21"/>
              </w:rPr>
              <w:t>用例名称</w:t>
            </w:r>
          </w:p>
        </w:tc>
        <w:tc>
          <w:tcPr>
            <w:tcW w:w="7364" w:type="dxa"/>
          </w:tcPr>
          <w:p w14:paraId="6B1B70AD" w14:textId="7C771D0C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实时状态</w:t>
            </w:r>
            <w:r w:rsidRPr="00EC3D96">
              <w:rPr>
                <w:rFonts w:ascii="等线" w:eastAsia="等线" w:hAnsi="等线" w:cs="Times New Roman" w:hint="eastAsia"/>
                <w:sz w:val="21"/>
              </w:rPr>
              <w:t>浏览</w:t>
            </w:r>
          </w:p>
        </w:tc>
      </w:tr>
      <w:tr w:rsidR="003A78F2" w:rsidRPr="00EC3D96" w14:paraId="1DD2F1DF" w14:textId="77777777" w:rsidTr="003A78F2">
        <w:tc>
          <w:tcPr>
            <w:tcW w:w="1696" w:type="dxa"/>
          </w:tcPr>
          <w:p w14:paraId="25B09AAE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概述</w:t>
            </w:r>
          </w:p>
        </w:tc>
        <w:tc>
          <w:tcPr>
            <w:tcW w:w="7364" w:type="dxa"/>
          </w:tcPr>
          <w:p w14:paraId="032AD8FC" w14:textId="3489E3F8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查看当前已经</w:t>
            </w:r>
            <w:r w:rsidR="003A78F2">
              <w:rPr>
                <w:rFonts w:ascii="等线" w:eastAsia="等线" w:hAnsi="等线" w:cs="Times New Roman" w:hint="eastAsia"/>
                <w:sz w:val="21"/>
              </w:rPr>
              <w:t>连接系统的机器节点实时状态</w:t>
            </w:r>
          </w:p>
        </w:tc>
      </w:tr>
      <w:tr w:rsidR="003A78F2" w:rsidRPr="00EC3D96" w14:paraId="00C0F6B9" w14:textId="77777777" w:rsidTr="003A78F2">
        <w:tc>
          <w:tcPr>
            <w:tcW w:w="1696" w:type="dxa"/>
          </w:tcPr>
          <w:p w14:paraId="4095C5F1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依赖</w:t>
            </w:r>
          </w:p>
        </w:tc>
        <w:tc>
          <w:tcPr>
            <w:tcW w:w="7364" w:type="dxa"/>
          </w:tcPr>
          <w:p w14:paraId="4CD7756F" w14:textId="4C229A09" w:rsidR="00EC3D96" w:rsidRPr="00EC3D96" w:rsidRDefault="003A78F2" w:rsidP="00EC3D9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 xml:space="preserve">被 </w:t>
            </w:r>
            <w:r w:rsidRPr="003A78F2">
              <w:rPr>
                <w:rFonts w:ascii="等线" w:eastAsia="等线" w:hAnsi="等线" w:cs="Times New Roman" w:hint="eastAsia"/>
                <w:sz w:val="21"/>
              </w:rPr>
              <w:t>浏览节点信息用例</w:t>
            </w:r>
            <w:r>
              <w:rPr>
                <w:rFonts w:ascii="等线" w:eastAsia="等线" w:hAnsi="等线" w:cs="Times New Roman" w:hint="eastAsia"/>
                <w:sz w:val="21"/>
              </w:rPr>
              <w:t xml:space="preserve"> 包含</w:t>
            </w:r>
          </w:p>
        </w:tc>
      </w:tr>
      <w:tr w:rsidR="003A78F2" w:rsidRPr="00EC3D96" w14:paraId="25B6177B" w14:textId="77777777" w:rsidTr="003A78F2">
        <w:tc>
          <w:tcPr>
            <w:tcW w:w="1696" w:type="dxa"/>
          </w:tcPr>
          <w:p w14:paraId="05C5D10E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参与者</w:t>
            </w:r>
          </w:p>
        </w:tc>
        <w:tc>
          <w:tcPr>
            <w:tcW w:w="7364" w:type="dxa"/>
          </w:tcPr>
          <w:p w14:paraId="10F1C242" w14:textId="1441877F" w:rsidR="00EC3D96" w:rsidRPr="00EC3D96" w:rsidRDefault="003A78F2" w:rsidP="00EC3D96">
            <w:p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机房管理员</w:t>
            </w:r>
          </w:p>
        </w:tc>
      </w:tr>
      <w:tr w:rsidR="003A78F2" w:rsidRPr="00EC3D96" w14:paraId="0B29C4C4" w14:textId="77777777" w:rsidTr="003A78F2">
        <w:tc>
          <w:tcPr>
            <w:tcW w:w="1696" w:type="dxa"/>
          </w:tcPr>
          <w:p w14:paraId="55AF986A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前置条件</w:t>
            </w:r>
          </w:p>
        </w:tc>
        <w:tc>
          <w:tcPr>
            <w:tcW w:w="7364" w:type="dxa"/>
          </w:tcPr>
          <w:p w14:paraId="64B09863" w14:textId="05A6C054" w:rsidR="003A78F2" w:rsidRPr="003A78F2" w:rsidRDefault="003A78F2" w:rsidP="003A78F2">
            <w:pPr>
              <w:pStyle w:val="ac"/>
              <w:numPr>
                <w:ilvl w:val="0"/>
                <w:numId w:val="8"/>
              </w:numPr>
              <w:ind w:firstLineChars="0"/>
              <w:rPr>
                <w:rFonts w:ascii="等线" w:eastAsia="等线" w:hAnsi="等线" w:cs="Times New Roman"/>
                <w:sz w:val="21"/>
              </w:rPr>
            </w:pPr>
            <w:r w:rsidRPr="003A78F2">
              <w:rPr>
                <w:rFonts w:ascii="等线" w:eastAsia="等线" w:hAnsi="等线" w:cs="Times New Roman" w:hint="eastAsia"/>
                <w:sz w:val="21"/>
              </w:rPr>
              <w:t>用户访问机房监管系统的网站</w:t>
            </w:r>
          </w:p>
          <w:p w14:paraId="4C76F88B" w14:textId="0CA4A88D" w:rsidR="00EC3D96" w:rsidRPr="003A78F2" w:rsidRDefault="003A78F2" w:rsidP="00EC3D96">
            <w:pPr>
              <w:pStyle w:val="ac"/>
              <w:numPr>
                <w:ilvl w:val="0"/>
                <w:numId w:val="8"/>
              </w:numPr>
              <w:ind w:firstLineChars="0"/>
              <w:rPr>
                <w:rFonts w:ascii="等线" w:eastAsia="等线" w:hAnsi="等线" w:cs="Times New Roman"/>
                <w:sz w:val="21"/>
              </w:rPr>
            </w:pPr>
            <w:r>
              <w:rPr>
                <w:rFonts w:hint="eastAsia"/>
              </w:rPr>
              <w:t>用户点击浏览节点信息</w:t>
            </w:r>
          </w:p>
        </w:tc>
      </w:tr>
      <w:tr w:rsidR="003A78F2" w:rsidRPr="00EC3D96" w14:paraId="6C90B705" w14:textId="77777777" w:rsidTr="003A78F2">
        <w:tc>
          <w:tcPr>
            <w:tcW w:w="1696" w:type="dxa"/>
          </w:tcPr>
          <w:p w14:paraId="5C6E45A1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主序列描述</w:t>
            </w:r>
          </w:p>
        </w:tc>
        <w:tc>
          <w:tcPr>
            <w:tcW w:w="7364" w:type="dxa"/>
          </w:tcPr>
          <w:p w14:paraId="103749AB" w14:textId="77777777" w:rsidR="00EC3D96" w:rsidRDefault="003A78F2" w:rsidP="00EC3D96">
            <w:pPr>
              <w:numPr>
                <w:ilvl w:val="0"/>
                <w:numId w:val="7"/>
              </w:num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用户点击浏览节点实时状态</w:t>
            </w:r>
          </w:p>
          <w:p w14:paraId="0D7214B2" w14:textId="1FDD4742" w:rsidR="003A78F2" w:rsidRPr="00EC3D96" w:rsidRDefault="003A78F2" w:rsidP="00EC3D96">
            <w:pPr>
              <w:numPr>
                <w:ilvl w:val="0"/>
                <w:numId w:val="7"/>
              </w:numPr>
              <w:rPr>
                <w:rFonts w:ascii="等线" w:eastAsia="等线" w:hAnsi="等线" w:cs="Times New Roman"/>
                <w:sz w:val="21"/>
              </w:rPr>
            </w:pPr>
            <w:r>
              <w:rPr>
                <w:rFonts w:ascii="等线" w:eastAsia="等线" w:hAnsi="等线" w:cs="Times New Roman" w:hint="eastAsia"/>
                <w:sz w:val="21"/>
              </w:rPr>
              <w:t>系统在网页上显示节点实时状态,如:cpu占用率等</w:t>
            </w:r>
          </w:p>
        </w:tc>
      </w:tr>
      <w:tr w:rsidR="003A78F2" w:rsidRPr="00EC3D96" w14:paraId="2E0D4325" w14:textId="77777777" w:rsidTr="003A78F2">
        <w:tc>
          <w:tcPr>
            <w:tcW w:w="1696" w:type="dxa"/>
          </w:tcPr>
          <w:p w14:paraId="06CA2A2A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lastRenderedPageBreak/>
              <w:t>可替换序列描述</w:t>
            </w:r>
          </w:p>
        </w:tc>
        <w:tc>
          <w:tcPr>
            <w:tcW w:w="7364" w:type="dxa"/>
          </w:tcPr>
          <w:p w14:paraId="14C03DBD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无</w:t>
            </w:r>
          </w:p>
        </w:tc>
      </w:tr>
      <w:tr w:rsidR="003A78F2" w:rsidRPr="00EC3D96" w14:paraId="77B3256B" w14:textId="77777777" w:rsidTr="003A78F2">
        <w:tc>
          <w:tcPr>
            <w:tcW w:w="1696" w:type="dxa"/>
          </w:tcPr>
          <w:p w14:paraId="4DD5A0DB" w14:textId="77777777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后置条件</w:t>
            </w:r>
          </w:p>
        </w:tc>
        <w:tc>
          <w:tcPr>
            <w:tcW w:w="7364" w:type="dxa"/>
          </w:tcPr>
          <w:p w14:paraId="1788D72A" w14:textId="6D450CB6" w:rsidR="00EC3D96" w:rsidRPr="00EC3D96" w:rsidRDefault="00EC3D96" w:rsidP="00EC3D96">
            <w:pPr>
              <w:rPr>
                <w:rFonts w:ascii="等线" w:eastAsia="等线" w:hAnsi="等线" w:cs="Times New Roman"/>
                <w:sz w:val="21"/>
              </w:rPr>
            </w:pPr>
            <w:r w:rsidRPr="00EC3D96">
              <w:rPr>
                <w:rFonts w:ascii="等线" w:eastAsia="等线" w:hAnsi="等线" w:cs="Times New Roman" w:hint="eastAsia"/>
                <w:sz w:val="21"/>
              </w:rPr>
              <w:t>显示</w:t>
            </w:r>
            <w:r w:rsidR="003A78F2">
              <w:rPr>
                <w:rFonts w:ascii="等线" w:eastAsia="等线" w:hAnsi="等线" w:cs="Times New Roman" w:hint="eastAsia"/>
                <w:sz w:val="21"/>
              </w:rPr>
              <w:t>了节点的实时状态图</w:t>
            </w:r>
            <w:r w:rsidRPr="00EC3D96">
              <w:rPr>
                <w:rFonts w:ascii="等线" w:eastAsia="等线" w:hAnsi="等线" w:cs="Times New Roman" w:hint="eastAsia"/>
                <w:sz w:val="21"/>
              </w:rPr>
              <w:t>。</w:t>
            </w:r>
          </w:p>
        </w:tc>
      </w:tr>
    </w:tbl>
    <w:p w14:paraId="3198D683" w14:textId="0CB4DB1D" w:rsidR="00EC3D96" w:rsidRDefault="003A78F2" w:rsidP="003A78F2">
      <w:pPr>
        <w:pStyle w:val="4"/>
      </w:pPr>
      <w:bookmarkStart w:id="43" w:name="_Toc61002792"/>
      <w:bookmarkStart w:id="44" w:name="_Toc61023120"/>
      <w:bookmarkEnd w:id="42"/>
      <w:r>
        <w:rPr>
          <w:rFonts w:hint="eastAsia"/>
        </w:rPr>
        <w:t>节点历史状态浏览用例描述</w:t>
      </w:r>
      <w:bookmarkEnd w:id="43"/>
      <w:bookmarkEnd w:id="44"/>
    </w:p>
    <w:tbl>
      <w:tblPr>
        <w:tblStyle w:val="21"/>
        <w:tblW w:w="0" w:type="auto"/>
        <w:tblLook w:val="04A0" w:firstRow="1" w:lastRow="0" w:firstColumn="1" w:lastColumn="0" w:noHBand="0" w:noVBand="1"/>
      </w:tblPr>
      <w:tblGrid>
        <w:gridCol w:w="1980"/>
        <w:gridCol w:w="7080"/>
      </w:tblGrid>
      <w:tr w:rsidR="003A78F2" w:rsidRPr="003A78F2" w14:paraId="53A357F8" w14:textId="77777777" w:rsidTr="003A78F2">
        <w:tc>
          <w:tcPr>
            <w:tcW w:w="1980" w:type="dxa"/>
          </w:tcPr>
          <w:p w14:paraId="7E763780" w14:textId="77777777" w:rsidR="003A78F2" w:rsidRPr="003A78F2" w:rsidRDefault="003A78F2" w:rsidP="003A78F2">
            <w:r w:rsidRPr="003A78F2">
              <w:rPr>
                <w:rFonts w:hint="eastAsia"/>
              </w:rPr>
              <w:t>用例名称</w:t>
            </w:r>
          </w:p>
        </w:tc>
        <w:tc>
          <w:tcPr>
            <w:tcW w:w="7080" w:type="dxa"/>
          </w:tcPr>
          <w:p w14:paraId="183C12A1" w14:textId="5357541D" w:rsidR="003A78F2" w:rsidRPr="003A78F2" w:rsidRDefault="003A78F2" w:rsidP="003A78F2">
            <w:r>
              <w:rPr>
                <w:rFonts w:hint="eastAsia"/>
              </w:rPr>
              <w:t>历史</w:t>
            </w:r>
            <w:r w:rsidRPr="003A78F2">
              <w:rPr>
                <w:rFonts w:hint="eastAsia"/>
              </w:rPr>
              <w:t>状态浏览</w:t>
            </w:r>
          </w:p>
        </w:tc>
      </w:tr>
      <w:tr w:rsidR="003A78F2" w:rsidRPr="003A78F2" w14:paraId="1882F935" w14:textId="77777777" w:rsidTr="003A78F2">
        <w:tc>
          <w:tcPr>
            <w:tcW w:w="1980" w:type="dxa"/>
          </w:tcPr>
          <w:p w14:paraId="3C72A8C0" w14:textId="77777777" w:rsidR="003A78F2" w:rsidRPr="003A78F2" w:rsidRDefault="003A78F2" w:rsidP="003A78F2">
            <w:r w:rsidRPr="003A78F2">
              <w:rPr>
                <w:rFonts w:hint="eastAsia"/>
              </w:rPr>
              <w:t>概述</w:t>
            </w:r>
          </w:p>
        </w:tc>
        <w:tc>
          <w:tcPr>
            <w:tcW w:w="7080" w:type="dxa"/>
          </w:tcPr>
          <w:p w14:paraId="15C0978F" w14:textId="38866EE5" w:rsidR="003A78F2" w:rsidRPr="003A78F2" w:rsidRDefault="003A78F2" w:rsidP="003A78F2">
            <w:r w:rsidRPr="003A78F2">
              <w:rPr>
                <w:rFonts w:hint="eastAsia"/>
              </w:rPr>
              <w:t>查看当前已经连接系统的机器节点</w:t>
            </w:r>
            <w:r>
              <w:rPr>
                <w:rFonts w:hint="eastAsia"/>
              </w:rPr>
              <w:t>历史</w:t>
            </w:r>
            <w:r w:rsidRPr="003A78F2">
              <w:rPr>
                <w:rFonts w:hint="eastAsia"/>
              </w:rPr>
              <w:t>状态</w:t>
            </w:r>
          </w:p>
        </w:tc>
      </w:tr>
      <w:tr w:rsidR="003A78F2" w:rsidRPr="003A78F2" w14:paraId="41F6D929" w14:textId="77777777" w:rsidTr="003A78F2">
        <w:tc>
          <w:tcPr>
            <w:tcW w:w="1980" w:type="dxa"/>
          </w:tcPr>
          <w:p w14:paraId="739F18D4" w14:textId="77777777" w:rsidR="003A78F2" w:rsidRPr="003A78F2" w:rsidRDefault="003A78F2" w:rsidP="003A78F2">
            <w:r w:rsidRPr="003A78F2">
              <w:rPr>
                <w:rFonts w:hint="eastAsia"/>
              </w:rPr>
              <w:t>依赖</w:t>
            </w:r>
          </w:p>
        </w:tc>
        <w:tc>
          <w:tcPr>
            <w:tcW w:w="7080" w:type="dxa"/>
          </w:tcPr>
          <w:p w14:paraId="39886E28" w14:textId="77777777" w:rsidR="003A78F2" w:rsidRPr="003A78F2" w:rsidRDefault="003A78F2" w:rsidP="003A78F2">
            <w:r w:rsidRPr="003A78F2">
              <w:t>被</w:t>
            </w:r>
            <w:r w:rsidRPr="003A78F2">
              <w:rPr>
                <w:rFonts w:hint="eastAsia"/>
              </w:rPr>
              <w:t xml:space="preserve"> </w:t>
            </w:r>
            <w:r w:rsidRPr="003A78F2">
              <w:rPr>
                <w:rFonts w:hint="eastAsia"/>
              </w:rPr>
              <w:t>浏览节点信息用例</w:t>
            </w:r>
            <w:r w:rsidRPr="003A78F2">
              <w:rPr>
                <w:rFonts w:hint="eastAsia"/>
              </w:rPr>
              <w:t xml:space="preserve"> </w:t>
            </w:r>
            <w:r w:rsidRPr="003A78F2">
              <w:t>包含</w:t>
            </w:r>
          </w:p>
        </w:tc>
      </w:tr>
      <w:tr w:rsidR="003A78F2" w:rsidRPr="003A78F2" w14:paraId="587398A7" w14:textId="77777777" w:rsidTr="003A78F2">
        <w:tc>
          <w:tcPr>
            <w:tcW w:w="1980" w:type="dxa"/>
          </w:tcPr>
          <w:p w14:paraId="35F5D190" w14:textId="77777777" w:rsidR="003A78F2" w:rsidRPr="003A78F2" w:rsidRDefault="003A78F2" w:rsidP="003A78F2">
            <w:r w:rsidRPr="003A78F2">
              <w:rPr>
                <w:rFonts w:hint="eastAsia"/>
              </w:rPr>
              <w:t>参与者</w:t>
            </w:r>
          </w:p>
        </w:tc>
        <w:tc>
          <w:tcPr>
            <w:tcW w:w="7080" w:type="dxa"/>
          </w:tcPr>
          <w:p w14:paraId="327548B8" w14:textId="77777777" w:rsidR="003A78F2" w:rsidRPr="003A78F2" w:rsidRDefault="003A78F2" w:rsidP="003A78F2">
            <w:r w:rsidRPr="003A78F2">
              <w:t>机房管理员</w:t>
            </w:r>
          </w:p>
        </w:tc>
      </w:tr>
      <w:tr w:rsidR="003A78F2" w:rsidRPr="003A78F2" w14:paraId="0C2FB121" w14:textId="77777777" w:rsidTr="003A78F2">
        <w:tc>
          <w:tcPr>
            <w:tcW w:w="1980" w:type="dxa"/>
          </w:tcPr>
          <w:p w14:paraId="65B42864" w14:textId="77777777" w:rsidR="003A78F2" w:rsidRPr="003A78F2" w:rsidRDefault="003A78F2" w:rsidP="003A78F2">
            <w:r w:rsidRPr="003A78F2">
              <w:rPr>
                <w:rFonts w:hint="eastAsia"/>
              </w:rPr>
              <w:t>前置条件</w:t>
            </w:r>
          </w:p>
        </w:tc>
        <w:tc>
          <w:tcPr>
            <w:tcW w:w="7080" w:type="dxa"/>
          </w:tcPr>
          <w:p w14:paraId="4B7E697B" w14:textId="77777777" w:rsidR="003A78F2" w:rsidRPr="003A78F2" w:rsidRDefault="003A78F2" w:rsidP="003A78F2">
            <w:pPr>
              <w:numPr>
                <w:ilvl w:val="0"/>
                <w:numId w:val="8"/>
              </w:numPr>
            </w:pPr>
            <w:r w:rsidRPr="003A78F2">
              <w:rPr>
                <w:rFonts w:hint="eastAsia"/>
              </w:rPr>
              <w:t>用户访问机房监管系统的网站</w:t>
            </w:r>
          </w:p>
          <w:p w14:paraId="4BA175C4" w14:textId="77777777" w:rsidR="003A78F2" w:rsidRPr="003A78F2" w:rsidRDefault="003A78F2" w:rsidP="003A78F2">
            <w:pPr>
              <w:numPr>
                <w:ilvl w:val="0"/>
                <w:numId w:val="8"/>
              </w:numPr>
            </w:pPr>
            <w:r w:rsidRPr="003A78F2">
              <w:rPr>
                <w:rFonts w:hint="eastAsia"/>
              </w:rPr>
              <w:t>用户点击浏览节点信息</w:t>
            </w:r>
          </w:p>
        </w:tc>
      </w:tr>
      <w:tr w:rsidR="003A78F2" w:rsidRPr="003A78F2" w14:paraId="014181C6" w14:textId="77777777" w:rsidTr="003A78F2">
        <w:tc>
          <w:tcPr>
            <w:tcW w:w="1980" w:type="dxa"/>
          </w:tcPr>
          <w:p w14:paraId="1CAAF90F" w14:textId="77777777" w:rsidR="003A78F2" w:rsidRPr="003A78F2" w:rsidRDefault="003A78F2" w:rsidP="003A78F2">
            <w:r w:rsidRPr="003A78F2">
              <w:rPr>
                <w:rFonts w:hint="eastAsia"/>
              </w:rPr>
              <w:t>主序列描述</w:t>
            </w:r>
          </w:p>
        </w:tc>
        <w:tc>
          <w:tcPr>
            <w:tcW w:w="7080" w:type="dxa"/>
          </w:tcPr>
          <w:p w14:paraId="66218585" w14:textId="6749C07B" w:rsidR="003A78F2" w:rsidRPr="003A78F2" w:rsidRDefault="003A78F2" w:rsidP="003A78F2">
            <w:pPr>
              <w:numPr>
                <w:ilvl w:val="0"/>
                <w:numId w:val="7"/>
              </w:numPr>
            </w:pPr>
            <w:r w:rsidRPr="003A78F2">
              <w:t>用户点击浏览</w:t>
            </w:r>
            <w:r w:rsidRPr="003A78F2">
              <w:rPr>
                <w:rFonts w:hint="eastAsia"/>
              </w:rPr>
              <w:t>节点</w:t>
            </w:r>
            <w:r>
              <w:rPr>
                <w:rFonts w:hint="eastAsia"/>
              </w:rPr>
              <w:t>历史</w:t>
            </w:r>
            <w:r w:rsidRPr="003A78F2">
              <w:rPr>
                <w:rFonts w:hint="eastAsia"/>
              </w:rPr>
              <w:t>状态</w:t>
            </w:r>
          </w:p>
          <w:p w14:paraId="2F0C2DB0" w14:textId="5969722B" w:rsidR="003A78F2" w:rsidRPr="003A78F2" w:rsidRDefault="003A78F2" w:rsidP="003A78F2">
            <w:pPr>
              <w:numPr>
                <w:ilvl w:val="0"/>
                <w:numId w:val="7"/>
              </w:numPr>
            </w:pPr>
            <w:r w:rsidRPr="003A78F2">
              <w:t>系统</w:t>
            </w:r>
            <w:r w:rsidRPr="003A78F2">
              <w:rPr>
                <w:rFonts w:hint="eastAsia"/>
              </w:rPr>
              <w:t>在网页上显示节点</w:t>
            </w:r>
            <w:r>
              <w:rPr>
                <w:rFonts w:hint="eastAsia"/>
              </w:rPr>
              <w:t>历史</w:t>
            </w:r>
            <w:r w:rsidRPr="003A78F2">
              <w:rPr>
                <w:rFonts w:hint="eastAsia"/>
              </w:rPr>
              <w:t>状态</w:t>
            </w:r>
            <w:r w:rsidRPr="003A78F2">
              <w:rPr>
                <w:rFonts w:hint="eastAsia"/>
              </w:rPr>
              <w:t>,</w:t>
            </w:r>
            <w:r w:rsidRPr="003A78F2">
              <w:t>如</w:t>
            </w:r>
            <w:r w:rsidRPr="003A78F2">
              <w:rPr>
                <w:rFonts w:hint="eastAsia"/>
              </w:rPr>
              <w:t>:</w:t>
            </w:r>
            <w:r w:rsidRPr="003A78F2">
              <w:t>c</w:t>
            </w:r>
            <w:r w:rsidRPr="003A78F2">
              <w:rPr>
                <w:rFonts w:hint="eastAsia"/>
              </w:rPr>
              <w:t>pu</w:t>
            </w:r>
            <w:r w:rsidRPr="003A78F2">
              <w:rPr>
                <w:rFonts w:hint="eastAsia"/>
              </w:rPr>
              <w:t>占用率等</w:t>
            </w:r>
          </w:p>
        </w:tc>
      </w:tr>
      <w:tr w:rsidR="003A78F2" w:rsidRPr="003A78F2" w14:paraId="787A7EEB" w14:textId="77777777" w:rsidTr="003A78F2">
        <w:tc>
          <w:tcPr>
            <w:tcW w:w="1980" w:type="dxa"/>
          </w:tcPr>
          <w:p w14:paraId="491C2B52" w14:textId="77777777" w:rsidR="003A78F2" w:rsidRPr="003A78F2" w:rsidRDefault="003A78F2" w:rsidP="003A78F2">
            <w:r w:rsidRPr="003A78F2">
              <w:rPr>
                <w:rFonts w:hint="eastAsia"/>
              </w:rPr>
              <w:t>可替换序列描述</w:t>
            </w:r>
          </w:p>
        </w:tc>
        <w:tc>
          <w:tcPr>
            <w:tcW w:w="7080" w:type="dxa"/>
          </w:tcPr>
          <w:p w14:paraId="58B6D0F0" w14:textId="77777777" w:rsidR="003A78F2" w:rsidRPr="003A78F2" w:rsidRDefault="003A78F2" w:rsidP="003A78F2">
            <w:r w:rsidRPr="003A78F2">
              <w:rPr>
                <w:rFonts w:hint="eastAsia"/>
              </w:rPr>
              <w:t>无</w:t>
            </w:r>
          </w:p>
        </w:tc>
      </w:tr>
      <w:tr w:rsidR="003A78F2" w:rsidRPr="003A78F2" w14:paraId="3D177983" w14:textId="77777777" w:rsidTr="003A78F2">
        <w:tc>
          <w:tcPr>
            <w:tcW w:w="1980" w:type="dxa"/>
          </w:tcPr>
          <w:p w14:paraId="0E64079E" w14:textId="77777777" w:rsidR="003A78F2" w:rsidRPr="003A78F2" w:rsidRDefault="003A78F2" w:rsidP="003A78F2">
            <w:r w:rsidRPr="003A78F2">
              <w:rPr>
                <w:rFonts w:hint="eastAsia"/>
              </w:rPr>
              <w:t>后置条件</w:t>
            </w:r>
          </w:p>
        </w:tc>
        <w:tc>
          <w:tcPr>
            <w:tcW w:w="7080" w:type="dxa"/>
          </w:tcPr>
          <w:p w14:paraId="2E84F0D2" w14:textId="30DF2A4D" w:rsidR="003A78F2" w:rsidRPr="003A78F2" w:rsidRDefault="003A78F2" w:rsidP="003A78F2">
            <w:r w:rsidRPr="003A78F2">
              <w:rPr>
                <w:rFonts w:hint="eastAsia"/>
              </w:rPr>
              <w:t>显示了节点</w:t>
            </w:r>
            <w:r>
              <w:rPr>
                <w:rFonts w:hint="eastAsia"/>
              </w:rPr>
              <w:t>的历史</w:t>
            </w:r>
            <w:r w:rsidRPr="003A78F2">
              <w:rPr>
                <w:rFonts w:hint="eastAsia"/>
              </w:rPr>
              <w:t>状态图。</w:t>
            </w:r>
          </w:p>
        </w:tc>
      </w:tr>
    </w:tbl>
    <w:p w14:paraId="71AF5EE8" w14:textId="77777777" w:rsidR="003A78F2" w:rsidRPr="003A78F2" w:rsidRDefault="003A78F2" w:rsidP="003A78F2"/>
    <w:p w14:paraId="2769F2FB" w14:textId="1146A92D" w:rsidR="0064527A" w:rsidRDefault="0064527A" w:rsidP="0064527A">
      <w:pPr>
        <w:pStyle w:val="3"/>
      </w:pPr>
      <w:bookmarkStart w:id="45" w:name="_Toc61002793"/>
      <w:bookmarkStart w:id="46" w:name="_Toc61023121"/>
      <w:r>
        <w:rPr>
          <w:rFonts w:hint="eastAsia"/>
        </w:rPr>
        <w:t>逻辑视图</w:t>
      </w:r>
      <w:bookmarkEnd w:id="45"/>
      <w:bookmarkEnd w:id="46"/>
    </w:p>
    <w:p w14:paraId="5ED4DB51" w14:textId="21AF8B3F" w:rsidR="003A78F2" w:rsidRDefault="00557824" w:rsidP="003A78F2">
      <w:pPr>
        <w:pStyle w:val="4"/>
      </w:pPr>
      <w:bookmarkStart w:id="47" w:name="_Toc61002794"/>
      <w:bookmarkStart w:id="48" w:name="_Toc61023122"/>
      <w:r>
        <w:rPr>
          <w:rFonts w:hint="eastAsia"/>
        </w:rPr>
        <w:t>静态</w:t>
      </w:r>
      <w:r>
        <w:rPr>
          <w:rFonts w:hint="eastAsia"/>
        </w:rPr>
        <w:t>-</w:t>
      </w:r>
      <w:r w:rsidR="003A78F2">
        <w:rPr>
          <w:rFonts w:hint="eastAsia"/>
        </w:rPr>
        <w:t>类图</w:t>
      </w:r>
      <w:bookmarkEnd w:id="47"/>
      <w:bookmarkEnd w:id="48"/>
    </w:p>
    <w:p w14:paraId="2150478B" w14:textId="30280ED9" w:rsidR="003A78F2" w:rsidRPr="003A78F2" w:rsidRDefault="003A78F2" w:rsidP="003A78F2">
      <w:pPr>
        <w:ind w:firstLineChars="200" w:firstLine="480"/>
      </w:pPr>
      <w:r>
        <w:rPr>
          <w:rFonts w:hint="eastAsia"/>
        </w:rPr>
        <w:t>根据导出需求完成的需求列表</w:t>
      </w:r>
      <w:r>
        <w:rPr>
          <w:rFonts w:hint="eastAsia"/>
        </w:rPr>
        <w:t>,</w:t>
      </w:r>
      <w:r>
        <w:rPr>
          <w:rFonts w:hint="eastAsia"/>
        </w:rPr>
        <w:t>找出需求分析中所有的类</w:t>
      </w:r>
      <w:r>
        <w:rPr>
          <w:rFonts w:hint="eastAsia"/>
        </w:rPr>
        <w:t>,</w:t>
      </w:r>
      <w:r>
        <w:rPr>
          <w:rFonts w:hint="eastAsia"/>
        </w:rPr>
        <w:t>并建立类之间联系</w:t>
      </w:r>
      <w:r>
        <w:rPr>
          <w:rFonts w:hint="eastAsia"/>
        </w:rPr>
        <w:t>.</w:t>
      </w:r>
      <w:r>
        <w:rPr>
          <w:rFonts w:hint="eastAsia"/>
        </w:rPr>
        <w:t>如图</w:t>
      </w:r>
      <w:r>
        <w:rPr>
          <w:rFonts w:hint="eastAsia"/>
        </w:rPr>
        <w:t>2</w:t>
      </w:r>
      <w:r>
        <w:rPr>
          <w:rFonts w:hint="eastAsia"/>
        </w:rPr>
        <w:t>所示</w:t>
      </w:r>
      <w:r>
        <w:rPr>
          <w:rFonts w:hint="eastAsia"/>
        </w:rPr>
        <w:t>.</w:t>
      </w:r>
    </w:p>
    <w:bookmarkStart w:id="49" w:name="_Hlk60995094"/>
    <w:p w14:paraId="0CDC4831" w14:textId="32C43D14" w:rsidR="003A78F2" w:rsidRDefault="00AE749F" w:rsidP="00557824">
      <w:pPr>
        <w:jc w:val="center"/>
      </w:pPr>
      <w:r>
        <w:object w:dxaOrig="18409" w:dyaOrig="18925" w14:anchorId="322F6D9E">
          <v:shape id="_x0000_i1027" type="#_x0000_t75" style="width:469.7pt;height:482.55pt" o:ole="">
            <v:imagedata r:id="rId14" o:title=""/>
          </v:shape>
          <o:OLEObject Type="Embed" ProgID="Visio.Drawing.15" ShapeID="_x0000_i1027" DrawAspect="Content" ObjectID="_1671640195" r:id="rId15"/>
        </w:object>
      </w:r>
      <w:bookmarkEnd w:id="49"/>
    </w:p>
    <w:p w14:paraId="0A3C3DB6" w14:textId="6B1D7579" w:rsidR="003A78F2" w:rsidRDefault="003A78F2" w:rsidP="003A78F2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 w:rsidR="00557824">
        <w:rPr>
          <w:rFonts w:hint="eastAsia"/>
        </w:rPr>
        <w:t>类图</w:t>
      </w:r>
    </w:p>
    <w:p w14:paraId="643096CB" w14:textId="6F238C0D" w:rsidR="00557824" w:rsidRDefault="00557824" w:rsidP="00557824">
      <w:pPr>
        <w:pStyle w:val="4"/>
      </w:pPr>
      <w:bookmarkStart w:id="50" w:name="_Toc61002795"/>
      <w:bookmarkStart w:id="51" w:name="_Toc61023123"/>
      <w:r>
        <w:rPr>
          <w:rFonts w:hint="eastAsia"/>
        </w:rPr>
        <w:t>动态</w:t>
      </w:r>
      <w:r>
        <w:rPr>
          <w:rFonts w:hint="eastAsia"/>
        </w:rPr>
        <w:t>-</w:t>
      </w:r>
      <w:r>
        <w:rPr>
          <w:rFonts w:hint="eastAsia"/>
        </w:rPr>
        <w:t>顺序图</w:t>
      </w:r>
      <w:bookmarkEnd w:id="50"/>
      <w:bookmarkEnd w:id="51"/>
    </w:p>
    <w:p w14:paraId="41C0B17A" w14:textId="7AA66FE8" w:rsidR="00557824" w:rsidRDefault="00557824" w:rsidP="00557154">
      <w:pPr>
        <w:ind w:firstLineChars="200" w:firstLine="480"/>
      </w:pPr>
      <w:r>
        <w:rPr>
          <w:rFonts w:hint="eastAsia"/>
        </w:rPr>
        <w:t>根据静态建模得出的类图以及系统的用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绘制了不同用例的顺序图</w:t>
      </w:r>
      <w:r>
        <w:rPr>
          <w:rFonts w:hint="eastAsia"/>
        </w:rPr>
        <w:t>.</w:t>
      </w:r>
    </w:p>
    <w:p w14:paraId="5E200F51" w14:textId="3C9EA195" w:rsidR="00557824" w:rsidRDefault="00557824" w:rsidP="00557824">
      <w:r>
        <w:rPr>
          <w:rFonts w:hint="eastAsia"/>
        </w:rPr>
        <w:t>配置管理用例的顺序图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图</w:t>
      </w:r>
      <w:r>
        <w:rPr>
          <w:rFonts w:hint="eastAsia"/>
        </w:rPr>
        <w:t>3</w:t>
      </w:r>
      <w:r>
        <w:rPr>
          <w:rFonts w:hint="eastAsia"/>
        </w:rPr>
        <w:t>所示</w:t>
      </w:r>
      <w:r>
        <w:rPr>
          <w:rFonts w:hint="eastAsia"/>
        </w:rPr>
        <w:t>.</w:t>
      </w:r>
      <w:r>
        <w:t xml:space="preserve"> </w:t>
      </w:r>
    </w:p>
    <w:p w14:paraId="2CA99BD5" w14:textId="6BE69843" w:rsidR="00557824" w:rsidRDefault="00557824" w:rsidP="00557824">
      <w:r>
        <w:rPr>
          <w:rFonts w:hint="eastAsia"/>
        </w:rPr>
        <w:t>查看节点实时状态用例的顺序图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图</w:t>
      </w:r>
      <w:r>
        <w:rPr>
          <w:rFonts w:hint="eastAsia"/>
        </w:rPr>
        <w:t>4</w:t>
      </w:r>
      <w:r>
        <w:rPr>
          <w:rFonts w:hint="eastAsia"/>
        </w:rPr>
        <w:t>所示</w:t>
      </w:r>
      <w:r>
        <w:rPr>
          <w:rFonts w:hint="eastAsia"/>
        </w:rPr>
        <w:t>.</w:t>
      </w:r>
      <w:r>
        <w:t xml:space="preserve"> </w:t>
      </w:r>
    </w:p>
    <w:p w14:paraId="086C20E7" w14:textId="5D7E5595" w:rsidR="00557824" w:rsidRDefault="00557824" w:rsidP="00557824">
      <w:r>
        <w:rPr>
          <w:rFonts w:hint="eastAsia"/>
        </w:rPr>
        <w:t>查看节点历史状态用例的顺序图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图</w:t>
      </w:r>
      <w:r>
        <w:rPr>
          <w:rFonts w:hint="eastAsia"/>
        </w:rPr>
        <w:t>5</w:t>
      </w:r>
      <w:r>
        <w:rPr>
          <w:rFonts w:hint="eastAsia"/>
        </w:rPr>
        <w:t>所示</w:t>
      </w:r>
      <w:r>
        <w:rPr>
          <w:rFonts w:hint="eastAsia"/>
        </w:rPr>
        <w:t>.</w:t>
      </w:r>
      <w:r>
        <w:t xml:space="preserve"> </w:t>
      </w:r>
    </w:p>
    <w:p w14:paraId="52A62E10" w14:textId="2FBE069B" w:rsidR="00557824" w:rsidRDefault="00AE749F" w:rsidP="00557824">
      <w:pPr>
        <w:jc w:val="center"/>
      </w:pPr>
      <w:r>
        <w:object w:dxaOrig="16896" w:dyaOrig="9828" w14:anchorId="196B62A8">
          <v:shape id="_x0000_i1028" type="#_x0000_t75" style="width:460.3pt;height:267.45pt" o:ole="">
            <v:imagedata r:id="rId16" o:title=""/>
          </v:shape>
          <o:OLEObject Type="Embed" ProgID="Visio.Drawing.15" ShapeID="_x0000_i1028" DrawAspect="Content" ObjectID="_1671640196" r:id="rId17"/>
        </w:object>
      </w:r>
    </w:p>
    <w:p w14:paraId="03DEF0E7" w14:textId="1BF6229C" w:rsidR="00557824" w:rsidRDefault="00557824" w:rsidP="00557824">
      <w:pPr>
        <w:pStyle w:val="aa"/>
      </w:pPr>
      <w:r>
        <w:rPr>
          <w:rFonts w:hint="eastAsia"/>
        </w:rPr>
        <w:t>图</w:t>
      </w:r>
      <w:r>
        <w:t xml:space="preserve">3 </w:t>
      </w:r>
      <w:r>
        <w:rPr>
          <w:rFonts w:hint="eastAsia"/>
        </w:rPr>
        <w:t>配置管理</w:t>
      </w:r>
      <w:r w:rsidR="00AE749F">
        <w:rPr>
          <w:rFonts w:hint="eastAsia"/>
        </w:rPr>
        <w:t>顺序图</w:t>
      </w:r>
    </w:p>
    <w:p w14:paraId="4C9A6E4D" w14:textId="50911672" w:rsidR="00AE749F" w:rsidRDefault="00AE749F" w:rsidP="00AE749F">
      <w:pPr>
        <w:jc w:val="center"/>
      </w:pPr>
      <w:r>
        <w:object w:dxaOrig="13692" w:dyaOrig="9828" w14:anchorId="01D64564">
          <v:shape id="_x0000_i1029" type="#_x0000_t75" style="width:436.3pt;height:312.85pt" o:ole="">
            <v:imagedata r:id="rId18" o:title=""/>
          </v:shape>
          <o:OLEObject Type="Embed" ProgID="Visio.Drawing.15" ShapeID="_x0000_i1029" DrawAspect="Content" ObjectID="_1671640197" r:id="rId19"/>
        </w:object>
      </w:r>
    </w:p>
    <w:p w14:paraId="5B1E7791" w14:textId="2DEDB6A9" w:rsidR="00AE749F" w:rsidRDefault="00AE749F" w:rsidP="00AE749F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浏览实时状态顺序图</w:t>
      </w:r>
    </w:p>
    <w:p w14:paraId="13852BEB" w14:textId="4A187399" w:rsidR="00AE749F" w:rsidRDefault="00AE749F" w:rsidP="00AE749F">
      <w:pPr>
        <w:jc w:val="center"/>
      </w:pPr>
      <w:r>
        <w:object w:dxaOrig="10116" w:dyaOrig="9828" w14:anchorId="7C3B03ED">
          <v:shape id="_x0000_i1030" type="#_x0000_t75" style="width:354.85pt;height:344.55pt" o:ole="">
            <v:imagedata r:id="rId20" o:title=""/>
          </v:shape>
          <o:OLEObject Type="Embed" ProgID="Visio.Drawing.15" ShapeID="_x0000_i1030" DrawAspect="Content" ObjectID="_1671640198" r:id="rId21"/>
        </w:object>
      </w:r>
    </w:p>
    <w:p w14:paraId="33B10395" w14:textId="448EAAB5" w:rsidR="00AE749F" w:rsidRDefault="00AE749F" w:rsidP="00AE749F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 </w:t>
      </w:r>
      <w:r w:rsidRPr="00AE749F">
        <w:rPr>
          <w:rFonts w:hint="eastAsia"/>
        </w:rPr>
        <w:t>浏览</w:t>
      </w:r>
      <w:r>
        <w:rPr>
          <w:rFonts w:hint="eastAsia"/>
        </w:rPr>
        <w:t>历史</w:t>
      </w:r>
      <w:r w:rsidRPr="00AE749F">
        <w:rPr>
          <w:rFonts w:hint="eastAsia"/>
        </w:rPr>
        <w:t>状态顺序图</w:t>
      </w:r>
    </w:p>
    <w:p w14:paraId="47841063" w14:textId="77777777" w:rsidR="001B324C" w:rsidRDefault="001B324C" w:rsidP="00AE749F">
      <w:pPr>
        <w:pStyle w:val="aa"/>
        <w:sectPr w:rsidR="001B324C" w:rsidSect="00557824"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26"/>
        </w:sectPr>
      </w:pPr>
    </w:p>
    <w:p w14:paraId="3037B96C" w14:textId="64D12BA4" w:rsidR="001B324C" w:rsidRDefault="001B324C" w:rsidP="001B324C">
      <w:pPr>
        <w:pStyle w:val="aa"/>
        <w:jc w:val="both"/>
      </w:pPr>
    </w:p>
    <w:p w14:paraId="264FA122" w14:textId="77777777" w:rsidR="001B324C" w:rsidRDefault="001B324C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36FE117B" w14:textId="5272FC6A" w:rsidR="00557154" w:rsidRDefault="00557154" w:rsidP="00557154">
      <w:pPr>
        <w:pStyle w:val="1"/>
      </w:pPr>
      <w:bookmarkStart w:id="52" w:name="_Toc61002796"/>
      <w:bookmarkStart w:id="53" w:name="_Toc61023124"/>
      <w:r>
        <w:rPr>
          <w:rFonts w:hint="eastAsia"/>
        </w:rPr>
        <w:lastRenderedPageBreak/>
        <w:t>设</w:t>
      </w:r>
      <w:r w:rsidR="001B324C">
        <w:rPr>
          <w:rFonts w:hint="eastAsia"/>
        </w:rPr>
        <w:t>计</w:t>
      </w:r>
      <w:bookmarkEnd w:id="52"/>
      <w:bookmarkEnd w:id="53"/>
    </w:p>
    <w:p w14:paraId="204A4BA5" w14:textId="7E8B102C" w:rsidR="001B324C" w:rsidRDefault="001B324C" w:rsidP="001B324C">
      <w:pPr>
        <w:ind w:firstLineChars="200" w:firstLine="480"/>
      </w:pPr>
      <w:r>
        <w:rPr>
          <w:rFonts w:hint="eastAsia"/>
        </w:rPr>
        <w:t>在此部分主要考虑系统的非功能性即质量属性部分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设计出了软件体系结构中</w:t>
      </w:r>
      <w:r>
        <w:rPr>
          <w:rFonts w:hint="eastAsia"/>
        </w:rPr>
        <w:t>4</w:t>
      </w:r>
      <w:r>
        <w:t>+1</w:t>
      </w:r>
      <w:r>
        <w:rPr>
          <w:rFonts w:hint="eastAsia"/>
        </w:rPr>
        <w:t>视图中的开发视图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进程视图和部署试图</w:t>
      </w:r>
      <w:r>
        <w:rPr>
          <w:rFonts w:hint="eastAsia"/>
        </w:rPr>
        <w:t>.</w:t>
      </w:r>
    </w:p>
    <w:p w14:paraId="37F86D82" w14:textId="16CE3D4A" w:rsidR="001B324C" w:rsidRPr="001B324C" w:rsidRDefault="001B324C" w:rsidP="001B324C">
      <w:pPr>
        <w:pStyle w:val="2"/>
      </w:pPr>
      <w:bookmarkStart w:id="54" w:name="_Toc61002797"/>
      <w:bookmarkStart w:id="55" w:name="_Toc61023125"/>
      <w:r>
        <w:rPr>
          <w:rFonts w:hint="eastAsia"/>
        </w:rPr>
        <w:t>视图</w:t>
      </w:r>
      <w:bookmarkEnd w:id="54"/>
      <w:bookmarkEnd w:id="55"/>
    </w:p>
    <w:p w14:paraId="106DB882" w14:textId="2D67F824" w:rsidR="00AE749F" w:rsidRDefault="00AE749F" w:rsidP="00AE749F">
      <w:pPr>
        <w:pStyle w:val="3"/>
      </w:pPr>
      <w:bookmarkStart w:id="56" w:name="_Toc61002798"/>
      <w:bookmarkStart w:id="57" w:name="_Toc61023126"/>
      <w:r>
        <w:rPr>
          <w:rFonts w:hint="eastAsia"/>
        </w:rPr>
        <w:t>开发视图</w:t>
      </w:r>
      <w:bookmarkEnd w:id="56"/>
      <w:bookmarkEnd w:id="57"/>
    </w:p>
    <w:p w14:paraId="08A748AF" w14:textId="6A7A312D" w:rsidR="00AE749F" w:rsidRPr="00AE749F" w:rsidRDefault="00AE749F" w:rsidP="00557154">
      <w:pPr>
        <w:ind w:firstLineChars="200" w:firstLine="480"/>
      </w:pPr>
      <w:r>
        <w:rPr>
          <w:rFonts w:hint="eastAsia"/>
        </w:rPr>
        <w:t>根据用例要求的功能</w:t>
      </w:r>
      <w:r>
        <w:rPr>
          <w:rFonts w:hint="eastAsia"/>
        </w:rPr>
        <w:t>,</w:t>
      </w:r>
      <w:r>
        <w:rPr>
          <w:rFonts w:hint="eastAsia"/>
        </w:rPr>
        <w:t>对逻辑视图中的类进行分类</w:t>
      </w:r>
      <w:r>
        <w:rPr>
          <w:rFonts w:hint="eastAsia"/>
        </w:rPr>
        <w:t>,</w:t>
      </w:r>
      <w:r>
        <w:rPr>
          <w:rFonts w:hint="eastAsia"/>
        </w:rPr>
        <w:t>并组成包的形式</w:t>
      </w:r>
      <w:r>
        <w:rPr>
          <w:rFonts w:hint="eastAsia"/>
        </w:rPr>
        <w:t>.</w:t>
      </w:r>
      <w:r w:rsidR="00557154">
        <w:rPr>
          <w:rFonts w:hint="eastAsia"/>
        </w:rPr>
        <w:t>用于划分模块</w:t>
      </w:r>
      <w:r w:rsidR="00557154">
        <w:rPr>
          <w:rFonts w:hint="eastAsia"/>
        </w:rPr>
        <w:t>.</w:t>
      </w:r>
      <w:r w:rsidR="00557154">
        <w:t xml:space="preserve"> </w:t>
      </w:r>
      <w:r w:rsidR="00557154">
        <w:rPr>
          <w:rFonts w:hint="eastAsia"/>
        </w:rPr>
        <w:t>具体的包以及模块如图</w:t>
      </w:r>
      <w:r w:rsidR="00557154">
        <w:rPr>
          <w:rFonts w:hint="eastAsia"/>
        </w:rPr>
        <w:t>6</w:t>
      </w:r>
      <w:r w:rsidR="00557154">
        <w:rPr>
          <w:rFonts w:hint="eastAsia"/>
        </w:rPr>
        <w:t>所示</w:t>
      </w:r>
      <w:r w:rsidR="00557154">
        <w:rPr>
          <w:rFonts w:hint="eastAsia"/>
        </w:rPr>
        <w:t>.</w:t>
      </w:r>
      <w:r w:rsidR="00557154" w:rsidRPr="00AE749F">
        <w:rPr>
          <w:rFonts w:hint="eastAsia"/>
        </w:rPr>
        <w:t xml:space="preserve"> </w:t>
      </w:r>
    </w:p>
    <w:p w14:paraId="2A74A8E7" w14:textId="6CBD7418" w:rsidR="00AE749F" w:rsidRDefault="00AE749F" w:rsidP="00AE749F">
      <w:r>
        <w:object w:dxaOrig="18409" w:dyaOrig="18925" w14:anchorId="42DCA5B3">
          <v:shape id="_x0000_i1031" type="#_x0000_t75" style="width:469.7pt;height:482.55pt" o:ole="">
            <v:imagedata r:id="rId22" o:title=""/>
          </v:shape>
          <o:OLEObject Type="Embed" ProgID="Visio.Drawing.15" ShapeID="_x0000_i1031" DrawAspect="Content" ObjectID="_1671640199" r:id="rId23"/>
        </w:object>
      </w:r>
    </w:p>
    <w:p w14:paraId="3B1BBA60" w14:textId="210351A8" w:rsidR="00557154" w:rsidRDefault="00557154" w:rsidP="00557154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开发视图</w:t>
      </w:r>
    </w:p>
    <w:p w14:paraId="1760542E" w14:textId="5B6F2D02" w:rsidR="00557154" w:rsidRDefault="00557154" w:rsidP="00557154">
      <w:pPr>
        <w:pStyle w:val="3"/>
      </w:pPr>
      <w:bookmarkStart w:id="58" w:name="_Toc61002799"/>
      <w:bookmarkStart w:id="59" w:name="_Toc61023127"/>
      <w:r>
        <w:rPr>
          <w:rFonts w:hint="eastAsia"/>
        </w:rPr>
        <w:t>进程视图</w:t>
      </w:r>
      <w:bookmarkEnd w:id="58"/>
      <w:bookmarkEnd w:id="59"/>
    </w:p>
    <w:p w14:paraId="531E8B2E" w14:textId="412448AF" w:rsidR="00557154" w:rsidRDefault="00557154" w:rsidP="00557154">
      <w:pPr>
        <w:ind w:firstLineChars="200" w:firstLine="480"/>
      </w:pPr>
      <w:r>
        <w:rPr>
          <w:rFonts w:hint="eastAsia"/>
        </w:rPr>
        <w:t>分析考虑实际系统运行中所有的机器上运行的关于本系统的进程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设计图</w:t>
      </w:r>
      <w:r>
        <w:rPr>
          <w:rFonts w:hint="eastAsia"/>
        </w:rPr>
        <w:t>7</w:t>
      </w:r>
      <w:r>
        <w:rPr>
          <w:rFonts w:hint="eastAsia"/>
        </w:rPr>
        <w:t>所示的进程视图</w:t>
      </w:r>
      <w:r>
        <w:rPr>
          <w:rFonts w:hint="eastAsia"/>
        </w:rPr>
        <w:t>.</w:t>
      </w:r>
    </w:p>
    <w:p w14:paraId="28053DE3" w14:textId="5BC9D11D" w:rsidR="00557154" w:rsidRDefault="00557154" w:rsidP="00557154">
      <w:pPr>
        <w:jc w:val="center"/>
      </w:pPr>
      <w:r>
        <w:object w:dxaOrig="12876" w:dyaOrig="10032" w14:anchorId="3616B73B">
          <v:shape id="_x0000_i1032" type="#_x0000_t75" style="width:357.45pt;height:277.7pt" o:ole="">
            <v:imagedata r:id="rId24" o:title=""/>
          </v:shape>
          <o:OLEObject Type="Embed" ProgID="Visio.Drawing.15" ShapeID="_x0000_i1032" DrawAspect="Content" ObjectID="_1671640200" r:id="rId25"/>
        </w:object>
      </w:r>
    </w:p>
    <w:p w14:paraId="6868382C" w14:textId="0203A645" w:rsidR="00557154" w:rsidRDefault="00557154" w:rsidP="00557154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进程视图</w:t>
      </w:r>
    </w:p>
    <w:p w14:paraId="610E449C" w14:textId="1EE523F2" w:rsidR="00557154" w:rsidRDefault="00557154" w:rsidP="00557154">
      <w:pPr>
        <w:pStyle w:val="3"/>
      </w:pPr>
      <w:bookmarkStart w:id="60" w:name="_Toc61002800"/>
      <w:bookmarkStart w:id="61" w:name="_Toc61023128"/>
      <w:r>
        <w:rPr>
          <w:rFonts w:hint="eastAsia"/>
        </w:rPr>
        <w:t>部署视图</w:t>
      </w:r>
      <w:bookmarkEnd w:id="60"/>
      <w:bookmarkEnd w:id="61"/>
    </w:p>
    <w:p w14:paraId="300E8125" w14:textId="3D12A038" w:rsidR="00557154" w:rsidRDefault="00557154" w:rsidP="00557154">
      <w:pPr>
        <w:ind w:firstLineChars="200" w:firstLine="480"/>
      </w:pPr>
      <w:r>
        <w:rPr>
          <w:rFonts w:hint="eastAsia"/>
        </w:rPr>
        <w:t>分析考虑实际系统运行中所有的机器以及其之间的联系和部署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设计图</w:t>
      </w:r>
      <w:r>
        <w:t>8</w:t>
      </w:r>
      <w:r>
        <w:rPr>
          <w:rFonts w:hint="eastAsia"/>
        </w:rPr>
        <w:t>所示的部署视图</w:t>
      </w:r>
      <w:r>
        <w:rPr>
          <w:rFonts w:hint="eastAsia"/>
        </w:rPr>
        <w:t>.</w:t>
      </w:r>
    </w:p>
    <w:p w14:paraId="57A0B715" w14:textId="494395B5" w:rsidR="00557154" w:rsidRDefault="00692150" w:rsidP="00557154">
      <w:pPr>
        <w:jc w:val="center"/>
      </w:pPr>
      <w:r>
        <w:object w:dxaOrig="10404" w:dyaOrig="11005" w14:anchorId="471341E2">
          <v:shape id="_x0000_i1033" type="#_x0000_t75" style="width:308.55pt;height:326.55pt" o:ole="">
            <v:imagedata r:id="rId26" o:title=""/>
          </v:shape>
          <o:OLEObject Type="Embed" ProgID="Visio.Drawing.15" ShapeID="_x0000_i1033" DrawAspect="Content" ObjectID="_1671640201" r:id="rId27"/>
        </w:object>
      </w:r>
    </w:p>
    <w:p w14:paraId="7E6CAAC3" w14:textId="0FA40788" w:rsidR="0018163E" w:rsidRDefault="00557154" w:rsidP="00557154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8</w:t>
      </w:r>
      <w:r>
        <w:t xml:space="preserve"> </w:t>
      </w:r>
      <w:r>
        <w:rPr>
          <w:rFonts w:hint="eastAsia"/>
        </w:rPr>
        <w:t>部署视图</w:t>
      </w:r>
    </w:p>
    <w:p w14:paraId="22C1ABCC" w14:textId="6FB96326" w:rsidR="00DB202E" w:rsidRDefault="00DB202E" w:rsidP="00DB202E">
      <w:pPr>
        <w:pStyle w:val="2"/>
      </w:pPr>
      <w:bookmarkStart w:id="62" w:name="_Toc61002801"/>
      <w:bookmarkStart w:id="63" w:name="_Toc61023129"/>
      <w:r>
        <w:rPr>
          <w:rFonts w:hint="eastAsia"/>
        </w:rPr>
        <w:t>系统</w:t>
      </w:r>
      <w:r w:rsidR="00F127E4">
        <w:rPr>
          <w:rFonts w:hint="eastAsia"/>
        </w:rPr>
        <w:t>架</w:t>
      </w:r>
      <w:r>
        <w:rPr>
          <w:rFonts w:hint="eastAsia"/>
        </w:rPr>
        <w:t>构</w:t>
      </w:r>
      <w:r w:rsidR="00F127E4">
        <w:rPr>
          <w:rFonts w:hint="eastAsia"/>
        </w:rPr>
        <w:t>概况</w:t>
      </w:r>
      <w:bookmarkEnd w:id="62"/>
      <w:bookmarkEnd w:id="63"/>
    </w:p>
    <w:p w14:paraId="65634C5A" w14:textId="3CB86944" w:rsidR="00DB202E" w:rsidRDefault="00DB202E" w:rsidP="00F127E4">
      <w:pPr>
        <w:ind w:firstLineChars="200" w:firstLine="480"/>
      </w:pPr>
      <w:r>
        <w:rPr>
          <w:rFonts w:hint="eastAsia"/>
        </w:rPr>
        <w:t>根据实验要求</w:t>
      </w:r>
      <w:r w:rsidR="00F127E4">
        <w:rPr>
          <w:rFonts w:hint="eastAsia"/>
        </w:rPr>
        <w:t>,</w:t>
      </w:r>
      <w:r w:rsidR="00F127E4">
        <w:rPr>
          <w:rFonts w:hint="eastAsia"/>
        </w:rPr>
        <w:t>以及需求和设计部分的工作</w:t>
      </w:r>
      <w:r w:rsidR="00F127E4">
        <w:rPr>
          <w:rFonts w:hint="eastAsia"/>
        </w:rPr>
        <w:t>,</w:t>
      </w:r>
      <w:r w:rsidR="00F127E4">
        <w:rPr>
          <w:rFonts w:hint="eastAsia"/>
        </w:rPr>
        <w:t>本次实验对系统结构的描述如图</w:t>
      </w:r>
      <w:r w:rsidR="00F127E4">
        <w:rPr>
          <w:rFonts w:hint="eastAsia"/>
        </w:rPr>
        <w:t>9</w:t>
      </w:r>
      <w:r w:rsidR="00F127E4">
        <w:rPr>
          <w:rFonts w:hint="eastAsia"/>
        </w:rPr>
        <w:t>所示</w:t>
      </w:r>
      <w:r w:rsidR="00F127E4">
        <w:rPr>
          <w:rFonts w:hint="eastAsia"/>
        </w:rPr>
        <w:t>.</w:t>
      </w:r>
    </w:p>
    <w:p w14:paraId="09AB2BA6" w14:textId="3DC161A0" w:rsidR="00F127E4" w:rsidRDefault="00F127E4" w:rsidP="00F127E4">
      <w:pPr>
        <w:jc w:val="center"/>
      </w:pPr>
      <w:r w:rsidRPr="006669CC">
        <w:object w:dxaOrig="12510" w:dyaOrig="8460" w14:anchorId="0C7F069F">
          <v:shape id="_x0000_i1034" type="#_x0000_t75" style="width:414.85pt;height:280.3pt" o:ole="">
            <v:imagedata r:id="rId10" o:title=""/>
          </v:shape>
          <o:OLEObject Type="Embed" ProgID="Visio.Drawing.15" ShapeID="_x0000_i1034" DrawAspect="Content" ObjectID="_1671640202" r:id="rId28"/>
        </w:object>
      </w:r>
    </w:p>
    <w:p w14:paraId="79587EAA" w14:textId="77777777" w:rsidR="001F472D" w:rsidRDefault="00F127E4" w:rsidP="00F127E4">
      <w:pPr>
        <w:pStyle w:val="aa"/>
        <w:sectPr w:rsidR="001F472D" w:rsidSect="00557824"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26"/>
        </w:sectPr>
      </w:pPr>
      <w:r>
        <w:rPr>
          <w:rFonts w:hint="eastAsia"/>
        </w:rPr>
        <w:t>图</w:t>
      </w:r>
      <w:r>
        <w:rPr>
          <w:rFonts w:hint="eastAsia"/>
        </w:rPr>
        <w:t>9</w:t>
      </w:r>
      <w:r>
        <w:t xml:space="preserve"> </w:t>
      </w:r>
      <w:r>
        <w:rPr>
          <w:rFonts w:hint="eastAsia"/>
        </w:rPr>
        <w:t>系统结构图</w:t>
      </w:r>
    </w:p>
    <w:p w14:paraId="41580992" w14:textId="0B132AAA" w:rsidR="00F127E4" w:rsidRDefault="00F127E4" w:rsidP="00F127E4">
      <w:pPr>
        <w:pStyle w:val="aa"/>
      </w:pPr>
    </w:p>
    <w:p w14:paraId="4CD06476" w14:textId="77777777" w:rsidR="001F472D" w:rsidRDefault="001F472D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4B7AABB6" w14:textId="530047D4" w:rsidR="00F127E4" w:rsidRDefault="00F127E4" w:rsidP="00F127E4">
      <w:pPr>
        <w:pStyle w:val="1"/>
      </w:pPr>
      <w:bookmarkStart w:id="64" w:name="_Toc61002802"/>
      <w:bookmarkStart w:id="65" w:name="_Toc61023130"/>
      <w:r>
        <w:rPr>
          <w:rFonts w:hint="eastAsia"/>
        </w:rPr>
        <w:lastRenderedPageBreak/>
        <w:t>实现</w:t>
      </w:r>
      <w:bookmarkEnd w:id="64"/>
      <w:bookmarkEnd w:id="65"/>
    </w:p>
    <w:p w14:paraId="43077793" w14:textId="1372047A" w:rsidR="00F127E4" w:rsidRDefault="008E3F79" w:rsidP="008E3F79">
      <w:pPr>
        <w:pStyle w:val="2"/>
      </w:pPr>
      <w:bookmarkStart w:id="66" w:name="_Toc61002803"/>
      <w:bookmarkStart w:id="67" w:name="_Toc61023131"/>
      <w:r>
        <w:rPr>
          <w:rFonts w:hint="eastAsia"/>
        </w:rPr>
        <w:t>代码结构</w:t>
      </w:r>
      <w:bookmarkEnd w:id="66"/>
      <w:bookmarkEnd w:id="67"/>
    </w:p>
    <w:p w14:paraId="18227EB6" w14:textId="28765F9E" w:rsidR="001F472D" w:rsidRPr="001F472D" w:rsidRDefault="001F472D" w:rsidP="001F472D">
      <w:pPr>
        <w:ind w:firstLineChars="200" w:firstLine="480"/>
      </w:pPr>
      <w:r>
        <w:rPr>
          <w:rFonts w:hint="eastAsia"/>
        </w:rPr>
        <w:t>具体代码文件见代码压缩包</w:t>
      </w:r>
      <w:r>
        <w:rPr>
          <w:rFonts w:hint="eastAsia"/>
        </w:rPr>
        <w:t>.</w:t>
      </w:r>
      <w:r>
        <w:t xml:space="preserve"> </w:t>
      </w:r>
    </w:p>
    <w:p w14:paraId="52CFCDCF" w14:textId="457EA830" w:rsidR="008E3F79" w:rsidRPr="008E3F79" w:rsidRDefault="008E3F79" w:rsidP="008E3F79">
      <w:pPr>
        <w:pStyle w:val="3"/>
      </w:pPr>
      <w:bookmarkStart w:id="68" w:name="_Toc61002804"/>
      <w:bookmarkStart w:id="69" w:name="_Toc61023132"/>
      <w:r>
        <w:rPr>
          <w:rFonts w:hint="eastAsia"/>
        </w:rPr>
        <w:t>系统总代码结构</w:t>
      </w:r>
      <w:bookmarkEnd w:id="68"/>
      <w:bookmarkEnd w:id="69"/>
    </w:p>
    <w:p w14:paraId="6FB84553" w14:textId="77777777" w:rsidR="008E3F79" w:rsidRDefault="008E3F79" w:rsidP="008E3F79">
      <w:r>
        <w:rPr>
          <w:rFonts w:hint="eastAsia"/>
        </w:rPr>
        <w:t>系统代码结构包含</w:t>
      </w:r>
    </w:p>
    <w:p w14:paraId="71FE90A1" w14:textId="4FEA6F2F" w:rsidR="008E3F79" w:rsidRDefault="008E3F79" w:rsidP="008E3F79">
      <w:r>
        <w:rPr>
          <w:rFonts w:hint="eastAsia"/>
        </w:rPr>
        <w:t>静态页面部分</w:t>
      </w:r>
      <w:r>
        <w:rPr>
          <w:rFonts w:hint="eastAsia"/>
        </w:rPr>
        <w:t>:dcss</w:t>
      </w:r>
      <w:r>
        <w:t>-</w:t>
      </w:r>
      <w:r>
        <w:rPr>
          <w:rFonts w:hint="eastAsia"/>
        </w:rPr>
        <w:t>ui</w:t>
      </w:r>
      <w:r>
        <w:t>;</w:t>
      </w:r>
    </w:p>
    <w:p w14:paraId="29B0EE1F" w14:textId="281C1BC4" w:rsidR="008E3F79" w:rsidRDefault="008E3F79" w:rsidP="008E3F79">
      <w:r>
        <w:rPr>
          <w:rFonts w:hint="eastAsia"/>
        </w:rPr>
        <w:t>服务器端</w:t>
      </w:r>
      <w:r>
        <w:rPr>
          <w:rFonts w:hint="eastAsia"/>
        </w:rPr>
        <w:t>:sever</w:t>
      </w:r>
    </w:p>
    <w:p w14:paraId="5E2F8500" w14:textId="12CC8DD3" w:rsidR="008E3F79" w:rsidRDefault="008E3F79" w:rsidP="008E3F79">
      <w:r>
        <w:rPr>
          <w:rFonts w:hint="eastAsia"/>
        </w:rPr>
        <w:t>机器节点端</w:t>
      </w:r>
      <w:r>
        <w:rPr>
          <w:rFonts w:hint="eastAsia"/>
        </w:rPr>
        <w:t>:client</w:t>
      </w:r>
    </w:p>
    <w:p w14:paraId="45EA41B9" w14:textId="062BA627" w:rsidR="008E3F79" w:rsidRDefault="008E3F79" w:rsidP="008E3F79">
      <w:r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 wp14:anchorId="68DCB245" wp14:editId="2611B2D3">
            <wp:simplePos x="0" y="0"/>
            <wp:positionH relativeFrom="margin">
              <wp:align>right</wp:align>
            </wp:positionH>
            <wp:positionV relativeFrom="paragraph">
              <wp:posOffset>320040</wp:posOffset>
            </wp:positionV>
            <wp:extent cx="5645150" cy="1409700"/>
            <wp:effectExtent l="0" t="0" r="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5150" cy="1409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>如图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所示</w:t>
      </w:r>
    </w:p>
    <w:p w14:paraId="209014BF" w14:textId="04A331C2" w:rsidR="008E3F79" w:rsidRDefault="008E3F79" w:rsidP="008E3F79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0 </w:t>
      </w:r>
      <w:r>
        <w:rPr>
          <w:rFonts w:hint="eastAsia"/>
        </w:rPr>
        <w:t>系统代码结构</w:t>
      </w:r>
    </w:p>
    <w:p w14:paraId="03B88F49" w14:textId="16D6B185" w:rsidR="008E3F79" w:rsidRDefault="008E3F79" w:rsidP="008E3F79">
      <w:pPr>
        <w:pStyle w:val="3"/>
      </w:pPr>
      <w:bookmarkStart w:id="70" w:name="_Toc61002805"/>
      <w:bookmarkStart w:id="71" w:name="_Toc61023133"/>
      <w:r>
        <w:rPr>
          <w:rFonts w:hint="eastAsia"/>
        </w:rPr>
        <w:t>机器节点端代码</w:t>
      </w:r>
      <w:bookmarkEnd w:id="70"/>
      <w:bookmarkEnd w:id="71"/>
    </w:p>
    <w:p w14:paraId="1F4F8A52" w14:textId="2BDEDA83" w:rsidR="008E3F79" w:rsidRDefault="008E3F79" w:rsidP="008E3F79">
      <w:r w:rsidRPr="008E3F79">
        <w:rPr>
          <w:noProof/>
        </w:rPr>
        <w:drawing>
          <wp:anchor distT="0" distB="0" distL="114300" distR="114300" simplePos="0" relativeHeight="251660288" behindDoc="0" locked="0" layoutInCell="1" allowOverlap="1" wp14:anchorId="69CEB236" wp14:editId="1F71AE8E">
            <wp:simplePos x="0" y="0"/>
            <wp:positionH relativeFrom="margin">
              <wp:align>right</wp:align>
            </wp:positionH>
            <wp:positionV relativeFrom="paragraph">
              <wp:posOffset>267335</wp:posOffset>
            </wp:positionV>
            <wp:extent cx="5759450" cy="1511935"/>
            <wp:effectExtent l="0" t="0" r="0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5119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机器节点端即</w:t>
      </w:r>
      <w:r>
        <w:rPr>
          <w:rFonts w:hint="eastAsia"/>
        </w:rPr>
        <w:t>client</w:t>
      </w:r>
      <w:r>
        <w:rPr>
          <w:rFonts w:hint="eastAsia"/>
        </w:rPr>
        <w:t>端</w:t>
      </w:r>
      <w:r>
        <w:rPr>
          <w:rFonts w:hint="eastAsia"/>
        </w:rPr>
        <w:t>,</w:t>
      </w:r>
      <w:r>
        <w:rPr>
          <w:rFonts w:hint="eastAsia"/>
        </w:rPr>
        <w:t>包含</w:t>
      </w:r>
      <w:r>
        <w:rPr>
          <w:rFonts w:hint="eastAsia"/>
        </w:rPr>
        <w:t>client</w:t>
      </w:r>
      <w:r>
        <w:rPr>
          <w:rFonts w:hint="eastAsia"/>
        </w:rPr>
        <w:t>类</w:t>
      </w:r>
      <w:r>
        <w:rPr>
          <w:rFonts w:hint="eastAsia"/>
        </w:rPr>
        <w:t>,command</w:t>
      </w:r>
      <w:r>
        <w:rPr>
          <w:rFonts w:hint="eastAsia"/>
        </w:rPr>
        <w:t>类</w:t>
      </w:r>
      <w:r>
        <w:rPr>
          <w:rFonts w:hint="eastAsia"/>
        </w:rPr>
        <w:t>,</w:t>
      </w:r>
      <w:r>
        <w:rPr>
          <w:rFonts w:hint="eastAsia"/>
        </w:rPr>
        <w:t>和报告类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如图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所示</w:t>
      </w:r>
    </w:p>
    <w:p w14:paraId="5E9613E7" w14:textId="52DD9AFC" w:rsidR="008E3F79" w:rsidRDefault="008E3F79" w:rsidP="008E3F79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1 </w:t>
      </w:r>
      <w:r>
        <w:rPr>
          <w:rFonts w:hint="eastAsia"/>
        </w:rPr>
        <w:t>机器节点的模拟实现</w:t>
      </w:r>
    </w:p>
    <w:p w14:paraId="1A8F869F" w14:textId="596B1B8C" w:rsidR="008E3F79" w:rsidRDefault="008E3F79" w:rsidP="008E3F79">
      <w:pPr>
        <w:pStyle w:val="3"/>
      </w:pPr>
      <w:bookmarkStart w:id="72" w:name="_Toc61002806"/>
      <w:bookmarkStart w:id="73" w:name="_Toc61023134"/>
      <w:r>
        <w:rPr>
          <w:rFonts w:hint="eastAsia"/>
        </w:rPr>
        <w:lastRenderedPageBreak/>
        <w:t>服务器端代码</w:t>
      </w:r>
      <w:bookmarkEnd w:id="72"/>
      <w:bookmarkEnd w:id="73"/>
    </w:p>
    <w:p w14:paraId="7F11B926" w14:textId="328821E4" w:rsidR="008E3F79" w:rsidRDefault="008E3F79" w:rsidP="008E3F79">
      <w:r w:rsidRPr="008E3F79">
        <w:rPr>
          <w:noProof/>
        </w:rPr>
        <w:drawing>
          <wp:anchor distT="0" distB="0" distL="114300" distR="114300" simplePos="0" relativeHeight="251662336" behindDoc="0" locked="0" layoutInCell="1" allowOverlap="1" wp14:anchorId="533424F3" wp14:editId="2B88EC50">
            <wp:simplePos x="0" y="0"/>
            <wp:positionH relativeFrom="margin">
              <wp:align>right</wp:align>
            </wp:positionH>
            <wp:positionV relativeFrom="paragraph">
              <wp:posOffset>267335</wp:posOffset>
            </wp:positionV>
            <wp:extent cx="5759450" cy="2035175"/>
            <wp:effectExtent l="0" t="0" r="0" b="3175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服务器端包含</w:t>
      </w:r>
      <w:r>
        <w:rPr>
          <w:rFonts w:hint="eastAsia"/>
        </w:rPr>
        <w:t>controller,</w:t>
      </w:r>
      <w:r>
        <w:t xml:space="preserve"> </w:t>
      </w:r>
      <w:r>
        <w:rPr>
          <w:rFonts w:hint="eastAsia"/>
        </w:rPr>
        <w:t>domain</w:t>
      </w:r>
      <w:r>
        <w:t xml:space="preserve">, </w:t>
      </w:r>
      <w:r>
        <w:rPr>
          <w:rFonts w:hint="eastAsia"/>
        </w:rPr>
        <w:t>mapper</w:t>
      </w:r>
      <w:r>
        <w:t xml:space="preserve">, </w:t>
      </w:r>
      <w:r>
        <w:rPr>
          <w:rFonts w:hint="eastAsia"/>
        </w:rPr>
        <w:t>netty</w:t>
      </w:r>
      <w:r>
        <w:t xml:space="preserve">. </w:t>
      </w:r>
      <w:r>
        <w:rPr>
          <w:rFonts w:hint="eastAsia"/>
        </w:rPr>
        <w:t>具体结构如图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所示</w:t>
      </w:r>
      <w:r>
        <w:rPr>
          <w:rFonts w:hint="eastAsia"/>
        </w:rPr>
        <w:t>.</w:t>
      </w:r>
    </w:p>
    <w:p w14:paraId="538AEFD3" w14:textId="6EACB449" w:rsidR="008E3F79" w:rsidRDefault="008E3F79" w:rsidP="008E3F79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2 </w:t>
      </w:r>
      <w:r>
        <w:rPr>
          <w:rFonts w:hint="eastAsia"/>
        </w:rPr>
        <w:t>服务器端</w:t>
      </w:r>
      <w:r w:rsidR="001F472D">
        <w:rPr>
          <w:rFonts w:hint="eastAsia"/>
        </w:rPr>
        <w:t>部分</w:t>
      </w:r>
      <w:r>
        <w:rPr>
          <w:rFonts w:hint="eastAsia"/>
        </w:rPr>
        <w:t>代码结构</w:t>
      </w:r>
    </w:p>
    <w:p w14:paraId="728D45E2" w14:textId="72F8EFF0" w:rsidR="001F472D" w:rsidRDefault="001F472D" w:rsidP="001F472D">
      <w:pPr>
        <w:pStyle w:val="2"/>
      </w:pPr>
      <w:bookmarkStart w:id="74" w:name="_Toc61002807"/>
      <w:bookmarkStart w:id="75" w:name="_Toc61023135"/>
      <w:r>
        <w:rPr>
          <w:rFonts w:hint="eastAsia"/>
        </w:rPr>
        <w:t>运行结果</w:t>
      </w:r>
      <w:bookmarkEnd w:id="74"/>
      <w:bookmarkEnd w:id="75"/>
    </w:p>
    <w:p w14:paraId="29450727" w14:textId="67D48E14" w:rsidR="002B1B16" w:rsidRDefault="002B1B16" w:rsidP="002B1B16">
      <w:pPr>
        <w:pStyle w:val="3"/>
      </w:pPr>
      <w:bookmarkStart w:id="76" w:name="_Toc61023136"/>
      <w:r>
        <w:rPr>
          <w:rFonts w:hint="eastAsia"/>
        </w:rPr>
        <w:t>查看说明截图</w:t>
      </w:r>
      <w:bookmarkEnd w:id="76"/>
    </w:p>
    <w:p w14:paraId="2429085C" w14:textId="4E00B5FD" w:rsidR="002B1B16" w:rsidRPr="002B1B16" w:rsidRDefault="002B1B16" w:rsidP="002B1B16"/>
    <w:p w14:paraId="0DDA5BBD" w14:textId="0C529CE1" w:rsidR="001F472D" w:rsidRDefault="002B1B16" w:rsidP="001F472D">
      <w:r>
        <w:rPr>
          <w:rFonts w:hint="eastAsia"/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39C27941" wp14:editId="5FEF6682">
            <wp:simplePos x="0" y="0"/>
            <wp:positionH relativeFrom="column">
              <wp:posOffset>1134654</wp:posOffset>
            </wp:positionH>
            <wp:positionV relativeFrom="paragraph">
              <wp:posOffset>335462</wp:posOffset>
            </wp:positionV>
            <wp:extent cx="3893820" cy="7064375"/>
            <wp:effectExtent l="0" t="0" r="0" b="317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451"/>
                    <a:stretch/>
                  </pic:blipFill>
                  <pic:spPr bwMode="auto">
                    <a:xfrm>
                      <a:off x="0" y="0"/>
                      <a:ext cx="3893820" cy="706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F472D">
        <w:rPr>
          <w:rFonts w:hint="eastAsia"/>
        </w:rPr>
        <w:t>运行时的截图如下</w:t>
      </w:r>
      <w:r w:rsidR="001F472D">
        <w:rPr>
          <w:rFonts w:hint="eastAsia"/>
        </w:rPr>
        <w:t>,</w:t>
      </w:r>
      <w:r w:rsidR="001F472D">
        <w:rPr>
          <w:rFonts w:hint="eastAsia"/>
        </w:rPr>
        <w:t>显示的为一个节点的实时状态图</w:t>
      </w:r>
      <w:r w:rsidR="001F472D">
        <w:rPr>
          <w:rFonts w:hint="eastAsia"/>
        </w:rPr>
        <w:t>.</w:t>
      </w:r>
      <w:r w:rsidR="001F472D">
        <w:t xml:space="preserve"> </w:t>
      </w:r>
      <w:r w:rsidR="001F472D">
        <w:rPr>
          <w:rFonts w:hint="eastAsia"/>
        </w:rPr>
        <w:t>如图</w:t>
      </w:r>
      <w:r w:rsidR="001F472D">
        <w:rPr>
          <w:rFonts w:hint="eastAsia"/>
        </w:rPr>
        <w:t>1</w:t>
      </w:r>
      <w:r w:rsidR="001F472D">
        <w:t xml:space="preserve">3 </w:t>
      </w:r>
      <w:r w:rsidR="001F472D">
        <w:rPr>
          <w:rFonts w:hint="eastAsia"/>
        </w:rPr>
        <w:t>所示</w:t>
      </w:r>
      <w:r w:rsidR="001F472D">
        <w:rPr>
          <w:rFonts w:hint="eastAsia"/>
        </w:rPr>
        <w:t>.</w:t>
      </w:r>
    </w:p>
    <w:p w14:paraId="6E71B86A" w14:textId="7146651B" w:rsidR="001F472D" w:rsidRDefault="001F472D" w:rsidP="001F472D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3 </w:t>
      </w:r>
      <w:r>
        <w:rPr>
          <w:rFonts w:hint="eastAsia"/>
        </w:rPr>
        <w:t>运行截图</w:t>
      </w:r>
    </w:p>
    <w:p w14:paraId="34A1A8A2" w14:textId="7E5862DF" w:rsidR="002B1B16" w:rsidRDefault="002B1B16" w:rsidP="002B1B16">
      <w:pPr>
        <w:pStyle w:val="3"/>
      </w:pPr>
      <w:bookmarkStart w:id="77" w:name="_Toc61023137"/>
      <w:r>
        <w:rPr>
          <w:rFonts w:hint="eastAsia"/>
          <w:noProof/>
        </w:rPr>
        <w:lastRenderedPageBreak/>
        <w:drawing>
          <wp:anchor distT="0" distB="0" distL="114300" distR="114300" simplePos="0" relativeHeight="251664384" behindDoc="0" locked="0" layoutInCell="1" allowOverlap="1" wp14:anchorId="0F680420" wp14:editId="1FD5F110">
            <wp:simplePos x="0" y="0"/>
            <wp:positionH relativeFrom="margin">
              <wp:align>right</wp:align>
            </wp:positionH>
            <wp:positionV relativeFrom="paragraph">
              <wp:posOffset>505097</wp:posOffset>
            </wp:positionV>
            <wp:extent cx="5754370" cy="3237230"/>
            <wp:effectExtent l="0" t="0" r="0" b="127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370" cy="323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>配置管理截图</w:t>
      </w:r>
      <w:bookmarkEnd w:id="77"/>
    </w:p>
    <w:p w14:paraId="114088B5" w14:textId="6D8DA397" w:rsidR="002B1B16" w:rsidRDefault="002B1B16" w:rsidP="002B1B16">
      <w:pPr>
        <w:pStyle w:val="3"/>
      </w:pPr>
      <w:bookmarkStart w:id="78" w:name="_Toc61023138"/>
      <w:r>
        <w:rPr>
          <w:rFonts w:hint="eastAsia"/>
        </w:rPr>
        <w:t>实时状态显示截图</w:t>
      </w:r>
      <w:bookmarkEnd w:id="78"/>
    </w:p>
    <w:p w14:paraId="6DC9BB35" w14:textId="599CEA03" w:rsidR="002B1B16" w:rsidRPr="002B1B16" w:rsidRDefault="002B1B16" w:rsidP="002B1B16">
      <w:r>
        <w:rPr>
          <w:rFonts w:hint="eastAsia"/>
          <w:noProof/>
        </w:rPr>
        <w:drawing>
          <wp:anchor distT="0" distB="0" distL="114300" distR="114300" simplePos="0" relativeHeight="251665408" behindDoc="0" locked="0" layoutInCell="1" allowOverlap="1" wp14:anchorId="6669C10C" wp14:editId="6C64299A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54370" cy="3237230"/>
            <wp:effectExtent l="0" t="0" r="0" b="1270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370" cy="323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9180900" w14:textId="7DE103D8" w:rsidR="002B1B16" w:rsidRDefault="002B1B16" w:rsidP="002B1B16">
      <w:pPr>
        <w:pStyle w:val="3"/>
      </w:pPr>
      <w:bookmarkStart w:id="79" w:name="_Toc61023139"/>
      <w:r>
        <w:rPr>
          <w:rFonts w:hint="eastAsia"/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47AD353C" wp14:editId="5B20753D">
            <wp:simplePos x="0" y="0"/>
            <wp:positionH relativeFrom="column">
              <wp:posOffset>2540</wp:posOffset>
            </wp:positionH>
            <wp:positionV relativeFrom="paragraph">
              <wp:posOffset>579755</wp:posOffset>
            </wp:positionV>
            <wp:extent cx="5755005" cy="5126990"/>
            <wp:effectExtent l="0" t="0" r="0" b="0"/>
            <wp:wrapTopAndBottom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380"/>
                    <a:stretch/>
                  </pic:blipFill>
                  <pic:spPr bwMode="auto">
                    <a:xfrm>
                      <a:off x="0" y="0"/>
                      <a:ext cx="5755005" cy="5126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>历史状态显示截图</w:t>
      </w:r>
      <w:bookmarkEnd w:id="79"/>
    </w:p>
    <w:p w14:paraId="4A162F16" w14:textId="18909641" w:rsidR="002B1B16" w:rsidRPr="002B1B16" w:rsidRDefault="002B1B16" w:rsidP="002B1B16"/>
    <w:p w14:paraId="7ACC88D6" w14:textId="08FD29A6" w:rsidR="002B1B16" w:rsidRDefault="002B1B16" w:rsidP="002B1B16">
      <w:pPr>
        <w:pStyle w:val="3"/>
      </w:pPr>
      <w:bookmarkStart w:id="80" w:name="_Toc61023140"/>
      <w:r>
        <w:rPr>
          <w:rFonts w:hint="eastAsia"/>
        </w:rPr>
        <w:lastRenderedPageBreak/>
        <w:t>打印报告截图</w:t>
      </w:r>
      <w:bookmarkEnd w:id="80"/>
    </w:p>
    <w:p w14:paraId="7333781A" w14:textId="54E48AFA" w:rsidR="002B1B16" w:rsidRPr="002B1B16" w:rsidRDefault="002B1B16" w:rsidP="002B1B16">
      <w:pPr>
        <w:pStyle w:val="aa"/>
      </w:pPr>
      <w:r>
        <w:rPr>
          <w:rFonts w:hint="eastAsia"/>
          <w:noProof/>
        </w:rPr>
        <w:drawing>
          <wp:anchor distT="0" distB="0" distL="114300" distR="114300" simplePos="0" relativeHeight="251667456" behindDoc="0" locked="0" layoutInCell="1" allowOverlap="1" wp14:anchorId="5291398C" wp14:editId="24AB262E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754370" cy="3237230"/>
            <wp:effectExtent l="0" t="0" r="0" b="1270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370" cy="323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DB34F10" w14:textId="32ECC579" w:rsidR="002B1B16" w:rsidRDefault="002B1B16" w:rsidP="001F472D">
      <w:pPr>
        <w:pStyle w:val="aa"/>
      </w:pPr>
    </w:p>
    <w:p w14:paraId="40607053" w14:textId="4EC1F0ED" w:rsidR="002B1B16" w:rsidRDefault="002B1B16" w:rsidP="001F472D">
      <w:pPr>
        <w:pStyle w:val="aa"/>
      </w:pPr>
    </w:p>
    <w:p w14:paraId="01448699" w14:textId="3CEC4E89" w:rsidR="002B1B16" w:rsidRDefault="002B1B16" w:rsidP="001F472D">
      <w:pPr>
        <w:pStyle w:val="aa"/>
      </w:pPr>
    </w:p>
    <w:p w14:paraId="508DA507" w14:textId="77777777" w:rsidR="002B1B16" w:rsidRDefault="002B1B16" w:rsidP="001F472D">
      <w:pPr>
        <w:pStyle w:val="aa"/>
      </w:pPr>
    </w:p>
    <w:p w14:paraId="6A63C25E" w14:textId="77777777" w:rsidR="002B1B16" w:rsidRDefault="002B1B16" w:rsidP="001F472D">
      <w:pPr>
        <w:pStyle w:val="aa"/>
      </w:pPr>
    </w:p>
    <w:p w14:paraId="07547AAF" w14:textId="316AD46A" w:rsidR="002B1B16" w:rsidRDefault="002B1B16" w:rsidP="002B1B16">
      <w:pPr>
        <w:pStyle w:val="3"/>
        <w:sectPr w:rsidR="002B1B16" w:rsidSect="00557824"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26"/>
        </w:sectPr>
      </w:pPr>
    </w:p>
    <w:p w14:paraId="1DB74FE0" w14:textId="37201155" w:rsidR="001F472D" w:rsidRDefault="001F472D">
      <w:pPr>
        <w:widowControl/>
        <w:jc w:val="left"/>
        <w:rPr>
          <w:sz w:val="18"/>
        </w:rPr>
      </w:pPr>
      <w:r>
        <w:br w:type="page"/>
      </w:r>
    </w:p>
    <w:p w14:paraId="6675D3FE" w14:textId="253573D4" w:rsidR="001F472D" w:rsidRDefault="001F472D" w:rsidP="001F472D">
      <w:pPr>
        <w:pStyle w:val="1"/>
      </w:pPr>
      <w:bookmarkStart w:id="81" w:name="_Toc61002808"/>
      <w:bookmarkStart w:id="82" w:name="_Toc61023141"/>
      <w:r>
        <w:rPr>
          <w:rFonts w:hint="eastAsia"/>
        </w:rPr>
        <w:lastRenderedPageBreak/>
        <w:t>测试结果</w:t>
      </w:r>
      <w:bookmarkEnd w:id="81"/>
      <w:bookmarkEnd w:id="82"/>
    </w:p>
    <w:p w14:paraId="2C38D83C" w14:textId="6AE98EBF" w:rsidR="001F472D" w:rsidRDefault="001F472D" w:rsidP="001F472D">
      <w:pPr>
        <w:pStyle w:val="2"/>
      </w:pPr>
      <w:bookmarkStart w:id="83" w:name="_Toc61002809"/>
      <w:bookmarkStart w:id="84" w:name="_Toc61023142"/>
      <w:r>
        <w:rPr>
          <w:rFonts w:hint="eastAsia"/>
        </w:rPr>
        <w:t>功能性测试结果</w:t>
      </w:r>
      <w:bookmarkEnd w:id="83"/>
      <w:bookmarkEnd w:id="84"/>
    </w:p>
    <w:p w14:paraId="756C2F4D" w14:textId="630F8561" w:rsidR="001F472D" w:rsidRDefault="001F472D" w:rsidP="001F472D">
      <w:pPr>
        <w:pStyle w:val="3"/>
      </w:pPr>
      <w:bookmarkStart w:id="85" w:name="_Toc61002810"/>
      <w:bookmarkStart w:id="86" w:name="_Toc61023143"/>
      <w:r>
        <w:rPr>
          <w:rFonts w:hint="eastAsia"/>
        </w:rPr>
        <w:t>单元测试结果</w:t>
      </w:r>
      <w:bookmarkEnd w:id="85"/>
      <w:bookmarkEnd w:id="86"/>
    </w:p>
    <w:p w14:paraId="7012FC07" w14:textId="2140B440" w:rsidR="001F472D" w:rsidRDefault="001F472D" w:rsidP="001F472D">
      <w:r>
        <w:rPr>
          <w:rFonts w:hint="eastAsia"/>
        </w:rPr>
        <w:t>测试结果有</w:t>
      </w:r>
      <w:r>
        <w:rPr>
          <w:rFonts w:hint="eastAsia"/>
        </w:rPr>
        <w:t>bug</w:t>
      </w:r>
      <w:r>
        <w:rPr>
          <w:rFonts w:hint="eastAsia"/>
        </w:rPr>
        <w:t>后进行调试</w:t>
      </w:r>
      <w:r>
        <w:rPr>
          <w:rFonts w:hint="eastAsia"/>
        </w:rPr>
        <w:t>,</w:t>
      </w:r>
      <w:r>
        <w:rPr>
          <w:rFonts w:hint="eastAsia"/>
        </w:rPr>
        <w:t>改进</w:t>
      </w:r>
      <w:r>
        <w:rPr>
          <w:rFonts w:hint="eastAsia"/>
        </w:rPr>
        <w:t>.</w:t>
      </w:r>
    </w:p>
    <w:p w14:paraId="386F64DC" w14:textId="70E875CF" w:rsidR="001F472D" w:rsidRPr="001F472D" w:rsidRDefault="001F472D" w:rsidP="001F472D">
      <w:r>
        <w:rPr>
          <w:rFonts w:hint="eastAsia"/>
        </w:rPr>
        <w:t>最终每个测试的结果均符合预期</w:t>
      </w:r>
      <w:r>
        <w:rPr>
          <w:rFonts w:hint="eastAsia"/>
        </w:rPr>
        <w:t>.</w:t>
      </w:r>
    </w:p>
    <w:p w14:paraId="42A4E441" w14:textId="33378CCF" w:rsidR="001F472D" w:rsidRDefault="001F472D" w:rsidP="001F472D">
      <w:pPr>
        <w:pStyle w:val="3"/>
      </w:pPr>
      <w:bookmarkStart w:id="87" w:name="_Toc61002811"/>
      <w:bookmarkStart w:id="88" w:name="_Toc61023144"/>
      <w:r>
        <w:rPr>
          <w:rFonts w:hint="eastAsia"/>
        </w:rPr>
        <w:t>集成测试结果</w:t>
      </w:r>
      <w:bookmarkEnd w:id="87"/>
      <w:bookmarkEnd w:id="88"/>
    </w:p>
    <w:p w14:paraId="7521B305" w14:textId="5060494F" w:rsidR="001F472D" w:rsidRPr="001F472D" w:rsidRDefault="001F472D" w:rsidP="001F472D">
      <w:r>
        <w:rPr>
          <w:rFonts w:hint="eastAsia"/>
        </w:rPr>
        <w:t>模块内功能与模块间通讯有</w:t>
      </w:r>
      <w:r w:rsidRPr="001F472D">
        <w:rPr>
          <w:rFonts w:hint="eastAsia"/>
        </w:rPr>
        <w:t>bug</w:t>
      </w:r>
      <w:r w:rsidRPr="001F472D">
        <w:rPr>
          <w:rFonts w:hint="eastAsia"/>
        </w:rPr>
        <w:t>后进行调试</w:t>
      </w:r>
      <w:r w:rsidRPr="001F472D">
        <w:rPr>
          <w:rFonts w:hint="eastAsia"/>
        </w:rPr>
        <w:t>,</w:t>
      </w:r>
      <w:r w:rsidRPr="001F472D">
        <w:rPr>
          <w:rFonts w:hint="eastAsia"/>
        </w:rPr>
        <w:t>改进</w:t>
      </w:r>
      <w:r w:rsidRPr="001F472D">
        <w:rPr>
          <w:rFonts w:hint="eastAsia"/>
        </w:rPr>
        <w:t>.</w:t>
      </w:r>
    </w:p>
    <w:p w14:paraId="05D8402C" w14:textId="1AF7994C" w:rsidR="001F472D" w:rsidRDefault="001F472D" w:rsidP="001F472D">
      <w:r>
        <w:rPr>
          <w:rFonts w:hint="eastAsia"/>
        </w:rPr>
        <w:t>最终模块内的功能测试结果与模块间通讯的测试结果均符合预期</w:t>
      </w:r>
      <w:r>
        <w:rPr>
          <w:rFonts w:hint="eastAsia"/>
        </w:rPr>
        <w:t>.</w:t>
      </w:r>
    </w:p>
    <w:p w14:paraId="27C0B84D" w14:textId="357FB1B3" w:rsidR="001F472D" w:rsidRDefault="001F472D" w:rsidP="001F472D">
      <w:pPr>
        <w:pStyle w:val="3"/>
      </w:pPr>
      <w:bookmarkStart w:id="89" w:name="_Toc61002812"/>
      <w:bookmarkStart w:id="90" w:name="_Toc61023145"/>
      <w:r>
        <w:rPr>
          <w:rFonts w:hint="eastAsia"/>
        </w:rPr>
        <w:t>确认测试</w:t>
      </w:r>
      <w:bookmarkEnd w:id="89"/>
      <w:bookmarkEnd w:id="90"/>
    </w:p>
    <w:p w14:paraId="7ED0F9F0" w14:textId="01554757" w:rsidR="001F472D" w:rsidRDefault="001F472D" w:rsidP="001F472D">
      <w:r>
        <w:rPr>
          <w:rFonts w:hint="eastAsia"/>
        </w:rPr>
        <w:t>每个需求分析中的功能均测试完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符合预期</w:t>
      </w:r>
      <w:r>
        <w:t>.</w:t>
      </w:r>
    </w:p>
    <w:p w14:paraId="3F9E82FD" w14:textId="6EEA026C" w:rsidR="001F472D" w:rsidRDefault="001F472D" w:rsidP="001F472D">
      <w:pPr>
        <w:pStyle w:val="2"/>
      </w:pPr>
      <w:bookmarkStart w:id="91" w:name="_Toc61002813"/>
      <w:bookmarkStart w:id="92" w:name="_Toc61023146"/>
      <w:r>
        <w:rPr>
          <w:rFonts w:hint="eastAsia"/>
        </w:rPr>
        <w:t>非功能性测试结果</w:t>
      </w:r>
      <w:bookmarkEnd w:id="91"/>
      <w:bookmarkEnd w:id="92"/>
    </w:p>
    <w:p w14:paraId="511AD4D0" w14:textId="5F1E9447" w:rsidR="00082420" w:rsidRDefault="00082420" w:rsidP="00082420">
      <w:pPr>
        <w:pStyle w:val="3"/>
      </w:pPr>
      <w:bookmarkStart w:id="93" w:name="_Toc61002814"/>
      <w:bookmarkStart w:id="94" w:name="_Toc61023147"/>
      <w:r>
        <w:rPr>
          <w:rFonts w:hint="eastAsia"/>
        </w:rPr>
        <w:t>性能测试结果</w:t>
      </w:r>
      <w:bookmarkEnd w:id="93"/>
      <w:bookmarkEnd w:id="94"/>
    </w:p>
    <w:p w14:paraId="1677EC55" w14:textId="5E19D36E" w:rsidR="00082420" w:rsidRDefault="00082420" w:rsidP="00082420">
      <w:r>
        <w:rPr>
          <w:rFonts w:hint="eastAsia"/>
        </w:rPr>
        <w:t>测试环境</w:t>
      </w:r>
      <w:r>
        <w:rPr>
          <w:rFonts w:hint="eastAsia"/>
        </w:rPr>
        <w:t>:1</w:t>
      </w:r>
      <w:r>
        <w:t>000</w:t>
      </w:r>
      <w:r>
        <w:rPr>
          <w:rFonts w:hint="eastAsia"/>
        </w:rPr>
        <w:t>m</w:t>
      </w:r>
      <w:r>
        <w:rPr>
          <w:rFonts w:hint="eastAsia"/>
        </w:rPr>
        <w:t>无线路由器</w:t>
      </w:r>
      <w:r>
        <w:rPr>
          <w:rFonts w:hint="eastAsia"/>
        </w:rPr>
        <w:t>,windows</w:t>
      </w:r>
      <w:r>
        <w:t>10</w:t>
      </w:r>
      <w:r>
        <w:rPr>
          <w:rFonts w:hint="eastAsia"/>
        </w:rPr>
        <w:t>操作系统</w:t>
      </w:r>
      <w:r>
        <w:rPr>
          <w:rFonts w:hint="eastAsia"/>
        </w:rPr>
        <w:t>,edge</w:t>
      </w:r>
      <w:r>
        <w:rPr>
          <w:rFonts w:hint="eastAsia"/>
        </w:rPr>
        <w:t>浏览器</w:t>
      </w:r>
    </w:p>
    <w:p w14:paraId="0C13BAFE" w14:textId="77777777" w:rsidR="00082420" w:rsidRDefault="00082420" w:rsidP="00082420">
      <w:r>
        <w:rPr>
          <w:rFonts w:hint="eastAsia"/>
        </w:rPr>
        <w:t>测试结果</w:t>
      </w:r>
      <w:r>
        <w:rPr>
          <w:rFonts w:hint="eastAsia"/>
        </w:rPr>
        <w:t>:</w:t>
      </w:r>
    </w:p>
    <w:p w14:paraId="1FD10AF7" w14:textId="20BD4FC8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平均打开系统页面</w:t>
      </w:r>
      <w:r>
        <w:rPr>
          <w:rFonts w:hint="eastAsia"/>
        </w:rPr>
        <w:t>:</w:t>
      </w:r>
      <w:r>
        <w:t>2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2232E302" w14:textId="7A7B2179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打开</w:t>
      </w:r>
      <w:r>
        <w:t>”</w:t>
      </w:r>
      <w:r>
        <w:rPr>
          <w:rFonts w:hint="eastAsia"/>
        </w:rPr>
        <w:t>查看说明</w:t>
      </w:r>
      <w:r>
        <w:t>”:0.2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60C00F7F" w14:textId="4ADB46C3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打开</w:t>
      </w:r>
      <w:r>
        <w:t>”</w:t>
      </w:r>
      <w:r>
        <w:rPr>
          <w:rFonts w:hint="eastAsia"/>
        </w:rPr>
        <w:t>配置管理</w:t>
      </w:r>
      <w:r>
        <w:t>”:0.2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59367D3B" w14:textId="2B42E09A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使用</w:t>
      </w:r>
      <w:r>
        <w:t>”</w:t>
      </w:r>
      <w:r>
        <w:rPr>
          <w:rFonts w:hint="eastAsia"/>
        </w:rPr>
        <w:t>配置管理</w:t>
      </w:r>
      <w:r>
        <w:t>”</w:t>
      </w:r>
      <w:r>
        <w:rPr>
          <w:rFonts w:hint="eastAsia"/>
        </w:rPr>
        <w:t>修改一台机器配置</w:t>
      </w:r>
      <w:r>
        <w:rPr>
          <w:rFonts w:hint="eastAsia"/>
        </w:rPr>
        <w:t>:</w:t>
      </w:r>
      <w:r>
        <w:t>1.5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3FAF33A2" w14:textId="4C64936A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查看</w:t>
      </w:r>
      <w:r>
        <w:t>”</w:t>
      </w:r>
      <w:r>
        <w:rPr>
          <w:rFonts w:hint="eastAsia"/>
        </w:rPr>
        <w:t>实时状态</w:t>
      </w:r>
      <w:r>
        <w:t>”:1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497837CD" w14:textId="723D8F71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实时状态刷新时间</w:t>
      </w:r>
      <w:r>
        <w:rPr>
          <w:rFonts w:hint="eastAsia"/>
        </w:rPr>
        <w:t>:</w:t>
      </w:r>
      <w:r>
        <w:rPr>
          <w:rFonts w:hint="eastAsia"/>
        </w:rPr>
        <w:t>平均</w:t>
      </w:r>
      <w:r>
        <w:t>1</w:t>
      </w:r>
      <w:r>
        <w:rPr>
          <w:rFonts w:hint="eastAsia"/>
        </w:rPr>
        <w:t>s</w:t>
      </w:r>
      <w:r>
        <w:t>/</w:t>
      </w:r>
      <w:r>
        <w:rPr>
          <w:rFonts w:hint="eastAsia"/>
        </w:rPr>
        <w:t>次</w:t>
      </w:r>
    </w:p>
    <w:p w14:paraId="3EB4DAC3" w14:textId="2381B62D" w:rsidR="00082420" w:rsidRDefault="00082420" w:rsidP="00082420">
      <w:pPr>
        <w:pStyle w:val="ac"/>
        <w:numPr>
          <w:ilvl w:val="0"/>
          <w:numId w:val="9"/>
        </w:numPr>
        <w:ind w:firstLineChars="0"/>
      </w:pPr>
      <w:r>
        <w:rPr>
          <w:rFonts w:hint="eastAsia"/>
        </w:rPr>
        <w:t>查看</w:t>
      </w:r>
      <w:r>
        <w:t>”</w:t>
      </w:r>
      <w:r>
        <w:rPr>
          <w:rFonts w:hint="eastAsia"/>
        </w:rPr>
        <w:t>历史状态</w:t>
      </w:r>
      <w:r>
        <w:t>”:1</w:t>
      </w:r>
      <w:r>
        <w:rPr>
          <w:rFonts w:hint="eastAsia"/>
        </w:rPr>
        <w:t>s</w:t>
      </w:r>
      <w:r>
        <w:rPr>
          <w:rFonts w:hint="eastAsia"/>
        </w:rPr>
        <w:t>内</w:t>
      </w:r>
    </w:p>
    <w:p w14:paraId="4236AB2C" w14:textId="075C3543" w:rsidR="00082420" w:rsidRDefault="00082420" w:rsidP="00082420">
      <w:pPr>
        <w:pStyle w:val="3"/>
      </w:pPr>
      <w:bookmarkStart w:id="95" w:name="_Toc61002815"/>
      <w:bookmarkStart w:id="96" w:name="_Toc61023148"/>
      <w:r>
        <w:rPr>
          <w:rFonts w:hint="eastAsia"/>
        </w:rPr>
        <w:t>可扩展性测试结果</w:t>
      </w:r>
      <w:bookmarkEnd w:id="95"/>
      <w:bookmarkEnd w:id="96"/>
    </w:p>
    <w:p w14:paraId="0FF5B398" w14:textId="463B961E" w:rsidR="00082420" w:rsidRDefault="00082420" w:rsidP="00082420">
      <w:r>
        <w:rPr>
          <w:rFonts w:hint="eastAsia"/>
        </w:rPr>
        <w:t>测试环境</w:t>
      </w:r>
      <w:r>
        <w:rPr>
          <w:rFonts w:hint="eastAsia"/>
        </w:rPr>
        <w:t>:</w:t>
      </w:r>
      <w:r>
        <w:rPr>
          <w:rFonts w:hint="eastAsia"/>
        </w:rPr>
        <w:t>开了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个</w:t>
      </w:r>
      <w:r>
        <w:rPr>
          <w:rFonts w:hint="eastAsia"/>
        </w:rPr>
        <w:t>client</w:t>
      </w:r>
      <w:r>
        <w:t>,3</w:t>
      </w:r>
      <w:r>
        <w:rPr>
          <w:rFonts w:hint="eastAsia"/>
        </w:rPr>
        <w:t>个浏览器访问</w:t>
      </w:r>
      <w:r>
        <w:rPr>
          <w:rFonts w:hint="eastAsia"/>
        </w:rPr>
        <w:t>.</w:t>
      </w:r>
    </w:p>
    <w:p w14:paraId="76FACE44" w14:textId="65B8BB4A" w:rsidR="00420913" w:rsidRDefault="00420913" w:rsidP="00082420">
      <w:r w:rsidRPr="00420913">
        <w:rPr>
          <w:rFonts w:hint="eastAsia"/>
        </w:rPr>
        <w:t>测试结果</w:t>
      </w:r>
      <w:r w:rsidRPr="00420913">
        <w:rPr>
          <w:rFonts w:hint="eastAsia"/>
        </w:rPr>
        <w:t>:</w:t>
      </w:r>
      <w:r w:rsidRPr="00420913">
        <w:rPr>
          <w:rFonts w:hint="eastAsia"/>
        </w:rPr>
        <w:t>所有功能正常</w:t>
      </w:r>
      <w:r w:rsidRPr="00420913">
        <w:rPr>
          <w:rFonts w:hint="eastAsia"/>
        </w:rPr>
        <w:t>.</w:t>
      </w:r>
      <w:r w:rsidRPr="00420913">
        <w:rPr>
          <w:rFonts w:hint="eastAsia"/>
        </w:rPr>
        <w:t>并发访问正常</w:t>
      </w:r>
      <w:r w:rsidRPr="00420913">
        <w:rPr>
          <w:rFonts w:hint="eastAsia"/>
        </w:rPr>
        <w:t>,</w:t>
      </w:r>
      <w:r w:rsidRPr="00420913">
        <w:rPr>
          <w:rFonts w:hint="eastAsia"/>
        </w:rPr>
        <w:t>继续添加机器节点正常</w:t>
      </w:r>
      <w:r w:rsidRPr="00420913">
        <w:rPr>
          <w:rFonts w:hint="eastAsia"/>
        </w:rPr>
        <w:t>.</w:t>
      </w:r>
    </w:p>
    <w:p w14:paraId="2D95DA89" w14:textId="33391E82" w:rsidR="00082420" w:rsidRDefault="00420913" w:rsidP="00082420">
      <w:pPr>
        <w:pStyle w:val="3"/>
      </w:pPr>
      <w:bookmarkStart w:id="97" w:name="_Toc61002816"/>
      <w:bookmarkStart w:id="98" w:name="_Toc61023149"/>
      <w:r>
        <w:rPr>
          <w:rFonts w:hint="eastAsia"/>
        </w:rPr>
        <w:lastRenderedPageBreak/>
        <w:t>灵活性测试结果</w:t>
      </w:r>
      <w:bookmarkEnd w:id="97"/>
      <w:bookmarkEnd w:id="98"/>
    </w:p>
    <w:p w14:paraId="31543B11" w14:textId="4B7750E0" w:rsidR="00420913" w:rsidRDefault="00420913" w:rsidP="00420913">
      <w:pPr>
        <w:ind w:firstLineChars="200" w:firstLine="480"/>
      </w:pPr>
      <w:r>
        <w:rPr>
          <w:rFonts w:hint="eastAsia"/>
        </w:rPr>
        <w:t>代码使用面向对象思想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使用了</w:t>
      </w:r>
      <w:r>
        <w:rPr>
          <w:rFonts w:hint="eastAsia"/>
        </w:rPr>
        <w:t>springboot</w:t>
      </w:r>
      <w:r>
        <w:rPr>
          <w:rFonts w:hint="eastAsia"/>
        </w:rPr>
        <w:t>框架</w:t>
      </w:r>
      <w:r>
        <w:t>,</w:t>
      </w:r>
      <w:r>
        <w:rPr>
          <w:rFonts w:hint="eastAsia"/>
        </w:rPr>
        <w:t>很多提供服务部分都封装了接口</w:t>
      </w:r>
      <w:r>
        <w:rPr>
          <w:rFonts w:hint="eastAsia"/>
        </w:rPr>
        <w:t>.</w:t>
      </w:r>
      <w:r>
        <w:rPr>
          <w:rFonts w:hint="eastAsia"/>
        </w:rPr>
        <w:t>预计可</w:t>
      </w:r>
      <w:r w:rsidRPr="00420913">
        <w:rPr>
          <w:rFonts w:hint="eastAsia"/>
        </w:rPr>
        <w:t>提供外部访问接口，能够实现后期如手机应用、外部应用的调用。程序升级简单</w:t>
      </w:r>
      <w:r>
        <w:rPr>
          <w:rFonts w:hint="eastAsia"/>
        </w:rPr>
        <w:t>.</w:t>
      </w:r>
      <w:r>
        <w:rPr>
          <w:rFonts w:hint="eastAsia"/>
        </w:rPr>
        <w:t>未实测</w:t>
      </w:r>
      <w:r>
        <w:rPr>
          <w:rFonts w:hint="eastAsia"/>
        </w:rPr>
        <w:t>.</w:t>
      </w:r>
    </w:p>
    <w:p w14:paraId="309C2281" w14:textId="77777777" w:rsidR="002B1B16" w:rsidRDefault="002B1B16" w:rsidP="00420913">
      <w:pPr>
        <w:ind w:firstLineChars="200" w:firstLine="480"/>
        <w:sectPr w:rsidR="002B1B16" w:rsidSect="00557824"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26"/>
        </w:sectPr>
      </w:pPr>
    </w:p>
    <w:p w14:paraId="3B668E19" w14:textId="70E48EC5" w:rsidR="002B1B16" w:rsidRDefault="002B1B16">
      <w:pPr>
        <w:widowControl/>
        <w:jc w:val="left"/>
      </w:pPr>
      <w:r>
        <w:br w:type="page"/>
      </w:r>
    </w:p>
    <w:p w14:paraId="0B460897" w14:textId="41B10686" w:rsidR="002B1B16" w:rsidRDefault="002B1B16" w:rsidP="002B1B16">
      <w:pPr>
        <w:pStyle w:val="1"/>
      </w:pPr>
      <w:bookmarkStart w:id="99" w:name="_Toc61023150"/>
      <w:r>
        <w:rPr>
          <w:rFonts w:hint="eastAsia"/>
        </w:rPr>
        <w:lastRenderedPageBreak/>
        <w:t>实验情况</w:t>
      </w:r>
      <w:bookmarkEnd w:id="99"/>
    </w:p>
    <w:p w14:paraId="3F542BBB" w14:textId="45980573" w:rsidR="002B1B16" w:rsidRDefault="002B1B16" w:rsidP="002B1B16">
      <w:pPr>
        <w:pStyle w:val="2"/>
      </w:pPr>
      <w:bookmarkStart w:id="100" w:name="_Toc61023151"/>
      <w:r>
        <w:rPr>
          <w:rFonts w:hint="eastAsia"/>
        </w:rPr>
        <w:t>实验总时间</w:t>
      </w:r>
      <w:bookmarkEnd w:id="100"/>
    </w:p>
    <w:p w14:paraId="7415DB13" w14:textId="31D30EB6" w:rsidR="002B1B16" w:rsidRDefault="002B1B16" w:rsidP="002B1B16">
      <w:r>
        <w:rPr>
          <w:rFonts w:hint="eastAsia"/>
        </w:rPr>
        <w:t>1</w:t>
      </w:r>
      <w:r>
        <w:t>6</w:t>
      </w:r>
      <w:r>
        <w:rPr>
          <w:rFonts w:hint="eastAsia"/>
        </w:rPr>
        <w:t>周</w:t>
      </w:r>
    </w:p>
    <w:p w14:paraId="08E81AE9" w14:textId="65F85E08" w:rsidR="002B1B16" w:rsidRDefault="002B1B16" w:rsidP="002B1B16">
      <w:pPr>
        <w:pStyle w:val="2"/>
      </w:pPr>
      <w:bookmarkStart w:id="101" w:name="_Toc61023152"/>
      <w:r>
        <w:rPr>
          <w:rFonts w:hint="eastAsia"/>
        </w:rPr>
        <w:t>实验学习的技术</w:t>
      </w:r>
      <w:bookmarkEnd w:id="101"/>
    </w:p>
    <w:p w14:paraId="043C5478" w14:textId="1B0C88BE" w:rsidR="002B1B16" w:rsidRDefault="002B1B16" w:rsidP="002B1B16">
      <w:r>
        <w:rPr>
          <w:rFonts w:hint="eastAsia"/>
        </w:rPr>
        <w:t>Java</w:t>
      </w:r>
      <w:r>
        <w:t>,</w:t>
      </w:r>
      <w:r>
        <w:rPr>
          <w:rFonts w:hint="eastAsia"/>
        </w:rPr>
        <w:t>HTML</w:t>
      </w:r>
      <w:r>
        <w:t>,</w:t>
      </w:r>
      <w:r>
        <w:rPr>
          <w:rFonts w:hint="eastAsia"/>
        </w:rPr>
        <w:t>CSS</w:t>
      </w:r>
      <w:r>
        <w:t>,</w:t>
      </w:r>
      <w:r>
        <w:rPr>
          <w:rFonts w:hint="eastAsia"/>
        </w:rPr>
        <w:t>JavaScript</w:t>
      </w:r>
      <w:r>
        <w:t>,</w:t>
      </w:r>
      <w:r>
        <w:rPr>
          <w:rFonts w:hint="eastAsia"/>
        </w:rPr>
        <w:t>Mybatis</w:t>
      </w:r>
      <w:r>
        <w:t>,</w:t>
      </w:r>
      <w:r>
        <w:rPr>
          <w:rFonts w:hint="eastAsia"/>
        </w:rPr>
        <w:t>javaWeb</w:t>
      </w:r>
      <w:r>
        <w:t>,</w:t>
      </w:r>
      <w:r>
        <w:rPr>
          <w:rFonts w:hint="eastAsia"/>
        </w:rPr>
        <w:t>springBoot</w:t>
      </w:r>
      <w:r>
        <w:t>,</w:t>
      </w:r>
      <w:r>
        <w:rPr>
          <w:rFonts w:hint="eastAsia"/>
        </w:rPr>
        <w:t>netty</w:t>
      </w:r>
    </w:p>
    <w:p w14:paraId="4AE6B491" w14:textId="74F62358" w:rsidR="002B1B16" w:rsidRDefault="002B1B16" w:rsidP="002B1B16">
      <w:pPr>
        <w:pStyle w:val="2"/>
      </w:pPr>
      <w:bookmarkStart w:id="102" w:name="_Toc61023153"/>
      <w:r>
        <w:rPr>
          <w:rFonts w:hint="eastAsia"/>
        </w:rPr>
        <w:t>实验分工</w:t>
      </w:r>
      <w:bookmarkEnd w:id="102"/>
    </w:p>
    <w:p w14:paraId="21B6DD6F" w14:textId="7CAAF026" w:rsidR="002B1B16" w:rsidRDefault="002B1B16" w:rsidP="002B1B16">
      <w:r>
        <w:rPr>
          <w:rFonts w:hint="eastAsia"/>
        </w:rPr>
        <w:t>邹绍强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需求分析</w:t>
      </w:r>
      <w:r>
        <w:rPr>
          <w:rFonts w:hint="eastAsia"/>
        </w:rPr>
        <w:t>,</w:t>
      </w:r>
      <w:r>
        <w:rPr>
          <w:rFonts w:hint="eastAsia"/>
        </w:rPr>
        <w:t>设计</w:t>
      </w:r>
      <w:r>
        <w:rPr>
          <w:rFonts w:hint="eastAsia"/>
        </w:rPr>
        <w:t>,</w:t>
      </w:r>
      <w:r>
        <w:rPr>
          <w:rFonts w:hint="eastAsia"/>
        </w:rPr>
        <w:t>技术学习</w:t>
      </w:r>
      <w:r>
        <w:rPr>
          <w:rFonts w:hint="eastAsia"/>
        </w:rPr>
        <w:t>,</w:t>
      </w:r>
      <w:r>
        <w:rPr>
          <w:rFonts w:hint="eastAsia"/>
        </w:rPr>
        <w:t>环境搭建</w:t>
      </w:r>
      <w:r>
        <w:rPr>
          <w:rFonts w:hint="eastAsia"/>
        </w:rPr>
        <w:t>,</w:t>
      </w:r>
      <w:r>
        <w:rPr>
          <w:rFonts w:hint="eastAsia"/>
        </w:rPr>
        <w:t>查找类似项目</w:t>
      </w:r>
      <w:r>
        <w:rPr>
          <w:rFonts w:hint="eastAsia"/>
        </w:rPr>
        <w:t>,</w:t>
      </w:r>
      <w:r>
        <w:rPr>
          <w:rFonts w:hint="eastAsia"/>
        </w:rPr>
        <w:t>分析其他项目</w:t>
      </w:r>
      <w:r>
        <w:rPr>
          <w:rFonts w:hint="eastAsia"/>
        </w:rPr>
        <w:t>,</w:t>
      </w:r>
      <w:r>
        <w:rPr>
          <w:rFonts w:hint="eastAsia"/>
        </w:rPr>
        <w:t>结合本实验要求进行分析</w:t>
      </w:r>
      <w:r>
        <w:rPr>
          <w:rFonts w:hint="eastAsia"/>
        </w:rPr>
        <w:t>,</w:t>
      </w:r>
      <w:r>
        <w:rPr>
          <w:rFonts w:hint="eastAsia"/>
        </w:rPr>
        <w:t>报告编写</w:t>
      </w:r>
      <w:r w:rsidR="00A45B3C">
        <w:rPr>
          <w:rFonts w:hint="eastAsia"/>
        </w:rPr>
        <w:t>,</w:t>
      </w:r>
      <w:r w:rsidR="00A45B3C">
        <w:rPr>
          <w:rFonts w:hint="eastAsia"/>
        </w:rPr>
        <w:t>单元测试</w:t>
      </w:r>
      <w:r w:rsidR="00A45B3C">
        <w:rPr>
          <w:rFonts w:hint="eastAsia"/>
        </w:rPr>
        <w:t>,</w:t>
      </w:r>
      <w:r w:rsidR="00A45B3C">
        <w:rPr>
          <w:rFonts w:hint="eastAsia"/>
        </w:rPr>
        <w:t>集成测试</w:t>
      </w:r>
      <w:r w:rsidR="00A45B3C">
        <w:rPr>
          <w:rFonts w:hint="eastAsia"/>
        </w:rPr>
        <w:t>,</w:t>
      </w:r>
      <w:r w:rsidR="00A45B3C">
        <w:rPr>
          <w:rFonts w:hint="eastAsia"/>
        </w:rPr>
        <w:t>确认测试</w:t>
      </w:r>
    </w:p>
    <w:p w14:paraId="718D4A46" w14:textId="546740FC" w:rsidR="002B1B16" w:rsidRDefault="002B1B16" w:rsidP="002B1B16"/>
    <w:p w14:paraId="1834F092" w14:textId="0B7546D8" w:rsidR="002B1B16" w:rsidRDefault="002B1B16" w:rsidP="002B1B16">
      <w:r>
        <w:rPr>
          <w:rFonts w:hint="eastAsia"/>
        </w:rPr>
        <w:t>朱康乐</w:t>
      </w:r>
      <w:r>
        <w:rPr>
          <w:rFonts w:hint="eastAsia"/>
        </w:rPr>
        <w:t>:</w:t>
      </w:r>
      <w:r w:rsidRPr="002B1B16">
        <w:rPr>
          <w:rFonts w:hint="eastAsia"/>
        </w:rPr>
        <w:t xml:space="preserve"> </w:t>
      </w:r>
      <w:r w:rsidRPr="002B1B16">
        <w:rPr>
          <w:rFonts w:hint="eastAsia"/>
        </w:rPr>
        <w:t>需求分析</w:t>
      </w:r>
      <w:r w:rsidRPr="002B1B16">
        <w:rPr>
          <w:rFonts w:hint="eastAsia"/>
        </w:rPr>
        <w:t>,</w:t>
      </w:r>
      <w:r w:rsidRPr="002B1B16">
        <w:rPr>
          <w:rFonts w:hint="eastAsia"/>
        </w:rPr>
        <w:t>设计</w:t>
      </w:r>
      <w:r w:rsidRPr="002B1B16">
        <w:rPr>
          <w:rFonts w:hint="eastAsia"/>
        </w:rPr>
        <w:t>,</w:t>
      </w:r>
      <w:r w:rsidRPr="002B1B16">
        <w:rPr>
          <w:rFonts w:hint="eastAsia"/>
        </w:rPr>
        <w:t>技术学习</w:t>
      </w:r>
      <w:r w:rsidRPr="002B1B16">
        <w:rPr>
          <w:rFonts w:hint="eastAsia"/>
        </w:rPr>
        <w:t>,</w:t>
      </w:r>
      <w:r w:rsidRPr="002B1B16">
        <w:rPr>
          <w:rFonts w:hint="eastAsia"/>
        </w:rPr>
        <w:t>环境搭建</w:t>
      </w:r>
      <w:r w:rsidRPr="002B1B16">
        <w:rPr>
          <w:rFonts w:hint="eastAsia"/>
        </w:rPr>
        <w:t>,</w:t>
      </w:r>
      <w:r w:rsidRPr="002B1B16">
        <w:rPr>
          <w:rFonts w:hint="eastAsia"/>
        </w:rPr>
        <w:t>查找类似项目</w:t>
      </w:r>
      <w:r w:rsidRPr="002B1B16">
        <w:rPr>
          <w:rFonts w:hint="eastAsia"/>
        </w:rPr>
        <w:t>,</w:t>
      </w:r>
      <w:r w:rsidRPr="002B1B16">
        <w:rPr>
          <w:rFonts w:hint="eastAsia"/>
        </w:rPr>
        <w:t>分析其他项目</w:t>
      </w:r>
      <w:r w:rsidR="00A45B3C">
        <w:rPr>
          <w:rFonts w:hint="eastAsia"/>
        </w:rPr>
        <w:t>,</w:t>
      </w:r>
      <w:r w:rsidRPr="002B1B16">
        <w:rPr>
          <w:rFonts w:hint="eastAsia"/>
        </w:rPr>
        <w:t>结合本实验要求进行分析</w:t>
      </w:r>
      <w:r w:rsidRPr="002B1B16">
        <w:rPr>
          <w:rFonts w:hint="eastAsia"/>
        </w:rPr>
        <w:t>,</w:t>
      </w:r>
      <w:r w:rsidRPr="002B1B16">
        <w:rPr>
          <w:rFonts w:hint="eastAsia"/>
        </w:rPr>
        <w:t>报告编写</w:t>
      </w:r>
      <w:r w:rsidR="00A45B3C" w:rsidRPr="00A45B3C">
        <w:rPr>
          <w:rFonts w:hint="eastAsia"/>
        </w:rPr>
        <w:t>,</w:t>
      </w:r>
      <w:r w:rsidR="00A45B3C" w:rsidRPr="00A45B3C">
        <w:rPr>
          <w:rFonts w:hint="eastAsia"/>
        </w:rPr>
        <w:t>单元测试</w:t>
      </w:r>
      <w:r w:rsidR="00A45B3C" w:rsidRPr="00A45B3C">
        <w:rPr>
          <w:rFonts w:hint="eastAsia"/>
        </w:rPr>
        <w:t>,</w:t>
      </w:r>
      <w:r w:rsidR="00A45B3C" w:rsidRPr="00A45B3C">
        <w:rPr>
          <w:rFonts w:hint="eastAsia"/>
        </w:rPr>
        <w:t>集成测试</w:t>
      </w:r>
      <w:r w:rsidR="00A45B3C" w:rsidRPr="00A45B3C">
        <w:rPr>
          <w:rFonts w:hint="eastAsia"/>
        </w:rPr>
        <w:t>,</w:t>
      </w:r>
      <w:r w:rsidR="00A45B3C" w:rsidRPr="00A45B3C">
        <w:rPr>
          <w:rFonts w:hint="eastAsia"/>
        </w:rPr>
        <w:t>确认测试</w:t>
      </w:r>
    </w:p>
    <w:p w14:paraId="67842637" w14:textId="53BAF5DA" w:rsidR="002B1B16" w:rsidRDefault="002B1B16" w:rsidP="002B1B16"/>
    <w:p w14:paraId="46769F49" w14:textId="00FC1C9F" w:rsidR="002B1B16" w:rsidRDefault="002B1B16" w:rsidP="002B1B16">
      <w:r>
        <w:rPr>
          <w:rFonts w:hint="eastAsia"/>
        </w:rPr>
        <w:t>朱志儒</w:t>
      </w:r>
      <w:r>
        <w:rPr>
          <w:rFonts w:hint="eastAsia"/>
        </w:rPr>
        <w:t>:</w:t>
      </w:r>
      <w:r w:rsidR="006D00DB" w:rsidRPr="006D00DB">
        <w:rPr>
          <w:rFonts w:hint="eastAsia"/>
        </w:rPr>
        <w:t>设计</w:t>
      </w:r>
      <w:r w:rsidR="006D00DB">
        <w:rPr>
          <w:rFonts w:hint="eastAsia"/>
        </w:rPr>
        <w:t>,</w:t>
      </w:r>
      <w:r w:rsidRPr="002B1B16">
        <w:rPr>
          <w:rFonts w:hint="eastAsia"/>
        </w:rPr>
        <w:t>环境搭建</w:t>
      </w:r>
      <w:r w:rsidR="00A45B3C">
        <w:rPr>
          <w:rFonts w:hint="eastAsia"/>
        </w:rPr>
        <w:t>,</w:t>
      </w:r>
      <w:r w:rsidR="00A45B3C">
        <w:rPr>
          <w:rFonts w:hint="eastAsia"/>
        </w:rPr>
        <w:t>构建本系统架构</w:t>
      </w:r>
      <w:r w:rsidR="00A45B3C">
        <w:rPr>
          <w:rFonts w:hint="eastAsia"/>
        </w:rPr>
        <w:t>.</w:t>
      </w:r>
      <w:r w:rsidR="00A45B3C">
        <w:rPr>
          <w:rFonts w:hint="eastAsia"/>
        </w:rPr>
        <w:t>利用</w:t>
      </w:r>
      <w:r w:rsidR="00A45B3C">
        <w:rPr>
          <w:rFonts w:hint="eastAsia"/>
        </w:rPr>
        <w:t>springboot</w:t>
      </w:r>
      <w:r w:rsidR="00A45B3C">
        <w:rPr>
          <w:rFonts w:hint="eastAsia"/>
        </w:rPr>
        <w:t>框架</w:t>
      </w:r>
      <w:r w:rsidR="00A45B3C">
        <w:rPr>
          <w:rFonts w:hint="eastAsia"/>
        </w:rPr>
        <w:t>,netty</w:t>
      </w:r>
      <w:r w:rsidR="00A45B3C">
        <w:rPr>
          <w:rFonts w:hint="eastAsia"/>
        </w:rPr>
        <w:t>等</w:t>
      </w:r>
      <w:r w:rsidR="00A45B3C">
        <w:rPr>
          <w:rFonts w:hint="eastAsia"/>
        </w:rPr>
        <w:t>.</w:t>
      </w:r>
      <w:r w:rsidR="00A45B3C">
        <w:rPr>
          <w:rFonts w:hint="eastAsia"/>
        </w:rPr>
        <w:t>根据需求分析</w:t>
      </w:r>
      <w:r w:rsidR="00A45B3C">
        <w:rPr>
          <w:rFonts w:hint="eastAsia"/>
        </w:rPr>
        <w:t>,</w:t>
      </w:r>
      <w:r w:rsidR="00A45B3C">
        <w:rPr>
          <w:rFonts w:hint="eastAsia"/>
        </w:rPr>
        <w:t>设计的部分实现模块</w:t>
      </w:r>
    </w:p>
    <w:p w14:paraId="7690B2D6" w14:textId="2FB909B1" w:rsidR="00A45B3C" w:rsidRDefault="00A45B3C" w:rsidP="00A45B3C">
      <w:pPr>
        <w:pStyle w:val="2"/>
      </w:pPr>
      <w:bookmarkStart w:id="103" w:name="_Toc61023154"/>
      <w:r>
        <w:rPr>
          <w:rFonts w:hint="eastAsia"/>
        </w:rPr>
        <w:t>项目完成情况</w:t>
      </w:r>
      <w:bookmarkEnd w:id="103"/>
    </w:p>
    <w:p w14:paraId="68B586A4" w14:textId="3BDA02C6" w:rsidR="00A45B3C" w:rsidRDefault="00A45B3C" w:rsidP="00A45B3C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实验报告</w:t>
      </w:r>
    </w:p>
    <w:p w14:paraId="315242D0" w14:textId="2B4FEED0" w:rsidR="00A45B3C" w:rsidRDefault="00A45B3C" w:rsidP="00A45B3C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实验代码</w:t>
      </w:r>
    </w:p>
    <w:p w14:paraId="34896D9E" w14:textId="055CB26D" w:rsidR="00A45B3C" w:rsidRPr="00A45B3C" w:rsidRDefault="00A45B3C" w:rsidP="00A45B3C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实验演示视频</w:t>
      </w:r>
    </w:p>
    <w:sectPr w:rsidR="00A45B3C" w:rsidRPr="00A45B3C" w:rsidSect="00557824">
      <w:type w:val="continuous"/>
      <w:pgSz w:w="11906" w:h="16838"/>
      <w:pgMar w:top="1418" w:right="1418" w:bottom="1418" w:left="1418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B58D5A" w14:textId="77777777" w:rsidR="00C2756B" w:rsidRDefault="00C2756B" w:rsidP="00B1676F">
      <w:r>
        <w:separator/>
      </w:r>
    </w:p>
  </w:endnote>
  <w:endnote w:type="continuationSeparator" w:id="0">
    <w:p w14:paraId="41107B00" w14:textId="77777777" w:rsidR="00C2756B" w:rsidRDefault="00C2756B" w:rsidP="00B167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55016651"/>
      <w:docPartObj>
        <w:docPartGallery w:val="Page Numbers (Bottom of Page)"/>
        <w:docPartUnique/>
      </w:docPartObj>
    </w:sdtPr>
    <w:sdtEndPr/>
    <w:sdtContent>
      <w:p w14:paraId="55EED1AB" w14:textId="6A37EBC3" w:rsidR="002B1B16" w:rsidRDefault="002B1B1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6CBBBB9" w14:textId="77777777" w:rsidR="002B1B16" w:rsidRDefault="002B1B1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398967629"/>
      <w:docPartObj>
        <w:docPartGallery w:val="Page Numbers (Bottom of Page)"/>
        <w:docPartUnique/>
      </w:docPartObj>
    </w:sdtPr>
    <w:sdtEndPr/>
    <w:sdtContent>
      <w:p w14:paraId="4022A632" w14:textId="401DE7B7" w:rsidR="002B1B16" w:rsidRDefault="002B1B1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A5419BB" w14:textId="77777777" w:rsidR="002B1B16" w:rsidRDefault="002B1B1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8B2F65" w14:textId="77777777" w:rsidR="00C2756B" w:rsidRDefault="00C2756B" w:rsidP="00B1676F">
      <w:r>
        <w:separator/>
      </w:r>
    </w:p>
  </w:footnote>
  <w:footnote w:type="continuationSeparator" w:id="0">
    <w:p w14:paraId="18AE4F10" w14:textId="77777777" w:rsidR="00C2756B" w:rsidRDefault="00C2756B" w:rsidP="00B167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63E5252"/>
    <w:multiLevelType w:val="hybridMultilevel"/>
    <w:tmpl w:val="858AA4D8"/>
    <w:lvl w:ilvl="0" w:tplc="1480C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A838C6"/>
    <w:multiLevelType w:val="hybridMultilevel"/>
    <w:tmpl w:val="D9C61B8C"/>
    <w:lvl w:ilvl="0" w:tplc="AD7015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6503D4F"/>
    <w:multiLevelType w:val="hybridMultilevel"/>
    <w:tmpl w:val="AFD04344"/>
    <w:lvl w:ilvl="0" w:tplc="B8BEE9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B9D5491"/>
    <w:multiLevelType w:val="hybridMultilevel"/>
    <w:tmpl w:val="82B8701E"/>
    <w:lvl w:ilvl="0" w:tplc="B8BEE9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DD86F03"/>
    <w:multiLevelType w:val="hybridMultilevel"/>
    <w:tmpl w:val="97BEBB0E"/>
    <w:lvl w:ilvl="0" w:tplc="77A2F5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53C0BD7"/>
    <w:multiLevelType w:val="hybridMultilevel"/>
    <w:tmpl w:val="ABB01C0E"/>
    <w:lvl w:ilvl="0" w:tplc="290277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692C7F51"/>
    <w:multiLevelType w:val="hybridMultilevel"/>
    <w:tmpl w:val="47864DB2"/>
    <w:lvl w:ilvl="0" w:tplc="B3B010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F34690E"/>
    <w:multiLevelType w:val="multilevel"/>
    <w:tmpl w:val="8274FB36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992" w:hanging="992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1418" w:hanging="1418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77BF3A1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7B4F6AC5"/>
    <w:multiLevelType w:val="hybridMultilevel"/>
    <w:tmpl w:val="ACDCEE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7"/>
  </w:num>
  <w:num w:numId="3">
    <w:abstractNumId w:val="2"/>
  </w:num>
  <w:num w:numId="4">
    <w:abstractNumId w:val="5"/>
  </w:num>
  <w:num w:numId="5">
    <w:abstractNumId w:val="4"/>
  </w:num>
  <w:num w:numId="6">
    <w:abstractNumId w:val="9"/>
  </w:num>
  <w:num w:numId="7">
    <w:abstractNumId w:val="3"/>
  </w:num>
  <w:num w:numId="8">
    <w:abstractNumId w:val="6"/>
  </w:num>
  <w:num w:numId="9">
    <w:abstractNumId w:val="0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2CA5"/>
    <w:rsid w:val="0003073E"/>
    <w:rsid w:val="00082420"/>
    <w:rsid w:val="0018163E"/>
    <w:rsid w:val="001B324C"/>
    <w:rsid w:val="001F472D"/>
    <w:rsid w:val="00230F6D"/>
    <w:rsid w:val="0024435F"/>
    <w:rsid w:val="00272B69"/>
    <w:rsid w:val="002B1B16"/>
    <w:rsid w:val="002B2A3D"/>
    <w:rsid w:val="002D7405"/>
    <w:rsid w:val="00370546"/>
    <w:rsid w:val="003A78F2"/>
    <w:rsid w:val="00420913"/>
    <w:rsid w:val="00557154"/>
    <w:rsid w:val="00557824"/>
    <w:rsid w:val="005B6298"/>
    <w:rsid w:val="0064527A"/>
    <w:rsid w:val="006669CC"/>
    <w:rsid w:val="00692150"/>
    <w:rsid w:val="006B0086"/>
    <w:rsid w:val="006B1AF5"/>
    <w:rsid w:val="006D00DB"/>
    <w:rsid w:val="007A760E"/>
    <w:rsid w:val="0081490A"/>
    <w:rsid w:val="008D52CA"/>
    <w:rsid w:val="008E3F79"/>
    <w:rsid w:val="00962E30"/>
    <w:rsid w:val="009D38CC"/>
    <w:rsid w:val="00A45B3C"/>
    <w:rsid w:val="00A73E15"/>
    <w:rsid w:val="00AE749F"/>
    <w:rsid w:val="00B1676F"/>
    <w:rsid w:val="00C2756B"/>
    <w:rsid w:val="00C91FC0"/>
    <w:rsid w:val="00DB202E"/>
    <w:rsid w:val="00EC3D96"/>
    <w:rsid w:val="00F127E4"/>
    <w:rsid w:val="00F42CA5"/>
    <w:rsid w:val="00F97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E849AE"/>
  <w15:chartTrackingRefBased/>
  <w15:docId w15:val="{BE72AE42-644D-4456-B672-CC076E5AD1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A78F2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1B324C"/>
    <w:pPr>
      <w:keepNext/>
      <w:keepLines/>
      <w:numPr>
        <w:numId w:val="2"/>
      </w:num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3073E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97629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eastAsia="黑体"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72B69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="黑体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B324C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3073E"/>
    <w:rPr>
      <w:rFonts w:asciiTheme="majorHAnsi" w:eastAsia="宋体" w:hAnsiTheme="majorHAnsi" w:cstheme="majorBidi"/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B167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76F"/>
    <w:rPr>
      <w:rFonts w:eastAsia="宋体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7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76F"/>
    <w:rPr>
      <w:rFonts w:eastAsia="宋体"/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24435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24435F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9">
    <w:name w:val="图"/>
    <w:basedOn w:val="a"/>
    <w:rsid w:val="0024435F"/>
  </w:style>
  <w:style w:type="paragraph" w:customStyle="1" w:styleId="aa">
    <w:name w:val="图注"/>
    <w:basedOn w:val="a"/>
    <w:qFormat/>
    <w:rsid w:val="006669CC"/>
    <w:pPr>
      <w:jc w:val="center"/>
    </w:pPr>
    <w:rPr>
      <w:sz w:val="18"/>
    </w:rPr>
  </w:style>
  <w:style w:type="table" w:styleId="ab">
    <w:name w:val="Table Grid"/>
    <w:basedOn w:val="a1"/>
    <w:uiPriority w:val="39"/>
    <w:rsid w:val="006669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F97629"/>
    <w:rPr>
      <w:rFonts w:ascii="Times New Roman" w:eastAsia="黑体" w:hAnsi="Times New Roman"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272B69"/>
    <w:rPr>
      <w:rFonts w:asciiTheme="majorHAnsi" w:eastAsia="黑体" w:hAnsiTheme="majorHAnsi" w:cstheme="majorBidi"/>
      <w:bCs/>
      <w:sz w:val="28"/>
      <w:szCs w:val="28"/>
    </w:rPr>
  </w:style>
  <w:style w:type="paragraph" w:styleId="ac">
    <w:name w:val="List Paragraph"/>
    <w:basedOn w:val="a"/>
    <w:uiPriority w:val="34"/>
    <w:qFormat/>
    <w:rsid w:val="0081490A"/>
    <w:pPr>
      <w:ind w:firstLineChars="200" w:firstLine="420"/>
    </w:pPr>
  </w:style>
  <w:style w:type="table" w:customStyle="1" w:styleId="11">
    <w:name w:val="网格型1"/>
    <w:basedOn w:val="a1"/>
    <w:next w:val="ab"/>
    <w:uiPriority w:val="39"/>
    <w:rsid w:val="003705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1"/>
    <w:next w:val="ab"/>
    <w:uiPriority w:val="39"/>
    <w:rsid w:val="00EC3D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"/>
    <w:next w:val="a"/>
    <w:autoRedefine/>
    <w:uiPriority w:val="39"/>
    <w:unhideWhenUsed/>
    <w:rsid w:val="00420913"/>
  </w:style>
  <w:style w:type="paragraph" w:styleId="TOC2">
    <w:name w:val="toc 2"/>
    <w:basedOn w:val="a"/>
    <w:next w:val="a"/>
    <w:autoRedefine/>
    <w:uiPriority w:val="39"/>
    <w:unhideWhenUsed/>
    <w:rsid w:val="0042091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420913"/>
    <w:pPr>
      <w:ind w:leftChars="400" w:left="840"/>
    </w:pPr>
  </w:style>
  <w:style w:type="paragraph" w:styleId="TOC4">
    <w:name w:val="toc 4"/>
    <w:basedOn w:val="a"/>
    <w:next w:val="a"/>
    <w:autoRedefine/>
    <w:uiPriority w:val="39"/>
    <w:unhideWhenUsed/>
    <w:rsid w:val="00420913"/>
    <w:pPr>
      <w:ind w:leftChars="600" w:left="1260"/>
    </w:pPr>
  </w:style>
  <w:style w:type="character" w:styleId="ad">
    <w:name w:val="Hyperlink"/>
    <w:basedOn w:val="a0"/>
    <w:uiPriority w:val="99"/>
    <w:unhideWhenUsed/>
    <w:rsid w:val="0042091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5.jpe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image" Target="media/image14.jpe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8.emf"/><Relationship Id="rId32" Type="http://schemas.openxmlformats.org/officeDocument/2006/relationships/image" Target="media/image13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package" Target="embeddings/Microsoft_Visio_Drawing9.vsdx"/><Relationship Id="rId36" Type="http://schemas.openxmlformats.org/officeDocument/2006/relationships/image" Target="media/image17.jpeg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746ECB-E8DF-4AED-AD33-931D3672E1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26</Pages>
  <Words>1230</Words>
  <Characters>7015</Characters>
  <Application>Microsoft Office Word</Application>
  <DocSecurity>0</DocSecurity>
  <Lines>58</Lines>
  <Paragraphs>16</Paragraphs>
  <ScaleCrop>false</ScaleCrop>
  <Company/>
  <LinksUpToDate>false</LinksUpToDate>
  <CharactersWithSpaces>8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 kangle</dc:creator>
  <cp:keywords/>
  <dc:description/>
  <cp:lastModifiedBy>邹 绍强</cp:lastModifiedBy>
  <cp:revision>7</cp:revision>
  <dcterms:created xsi:type="dcterms:W3CDTF">2020-12-31T04:46:00Z</dcterms:created>
  <dcterms:modified xsi:type="dcterms:W3CDTF">2021-01-08T11:43:00Z</dcterms:modified>
</cp:coreProperties>
</file>